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6DE22DCE" w14:textId="21CD5CA7" w:rsidR="002E47D3" w:rsidRDefault="00132B69">
          <w:pPr>
            <w:pStyle w:val="TOC1"/>
            <w:tabs>
              <w:tab w:val="right" w:leader="dot" w:pos="10243"/>
            </w:tabs>
            <w:rPr>
              <w:ins w:id="0" w:author="HERO 浩宇" w:date="2023-10-31T16:11: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1T16:11:00Z">
            <w:r w:rsidR="002E47D3" w:rsidRPr="00793EAA">
              <w:rPr>
                <w:rStyle w:val="ab"/>
                <w:noProof/>
              </w:rPr>
              <w:fldChar w:fldCharType="begin"/>
            </w:r>
            <w:r w:rsidR="002E47D3" w:rsidRPr="00793EAA">
              <w:rPr>
                <w:rStyle w:val="ab"/>
                <w:noProof/>
              </w:rPr>
              <w:instrText xml:space="preserve"> </w:instrText>
            </w:r>
            <w:r w:rsidR="002E47D3">
              <w:rPr>
                <w:noProof/>
              </w:rPr>
              <w:instrText>HYPERLINK \l "_Toc149661147"</w:instrText>
            </w:r>
            <w:r w:rsidR="002E47D3" w:rsidRPr="00793EAA">
              <w:rPr>
                <w:rStyle w:val="ab"/>
                <w:noProof/>
              </w:rPr>
              <w:instrText xml:space="preserve"> </w:instrText>
            </w:r>
            <w:r w:rsidR="002E47D3" w:rsidRPr="00793EAA">
              <w:rPr>
                <w:rStyle w:val="ab"/>
                <w:noProof/>
              </w:rPr>
              <w:fldChar w:fldCharType="separate"/>
            </w:r>
            <w:r w:rsidR="002E47D3" w:rsidRPr="00793EAA">
              <w:rPr>
                <w:rStyle w:val="ab"/>
                <w:bCs/>
                <w:noProof/>
              </w:rPr>
              <w:t>动态图上数据驱动</w:t>
            </w:r>
            <w:r w:rsidR="002E47D3" w:rsidRPr="00793EAA">
              <w:rPr>
                <w:rStyle w:val="ab"/>
                <w:noProof/>
              </w:rPr>
              <w:t>的</w:t>
            </w:r>
            <w:r w:rsidR="002E47D3" w:rsidRPr="00793EAA">
              <w:rPr>
                <w:rStyle w:val="ab"/>
                <w:bCs/>
                <w:noProof/>
              </w:rPr>
              <w:t>并发点对点查询系统</w:t>
            </w:r>
            <w:r w:rsidR="002E47D3">
              <w:rPr>
                <w:noProof/>
                <w:webHidden/>
              </w:rPr>
              <w:tab/>
            </w:r>
            <w:r w:rsidR="002E47D3">
              <w:rPr>
                <w:noProof/>
                <w:webHidden/>
              </w:rPr>
              <w:fldChar w:fldCharType="begin"/>
            </w:r>
            <w:r w:rsidR="002E47D3">
              <w:rPr>
                <w:noProof/>
                <w:webHidden/>
              </w:rPr>
              <w:instrText xml:space="preserve"> PAGEREF _Toc149661147 \h </w:instrText>
            </w:r>
          </w:ins>
          <w:r w:rsidR="002E47D3">
            <w:rPr>
              <w:noProof/>
              <w:webHidden/>
            </w:rPr>
          </w:r>
          <w:r w:rsidR="002E47D3">
            <w:rPr>
              <w:noProof/>
              <w:webHidden/>
            </w:rPr>
            <w:fldChar w:fldCharType="separate"/>
          </w:r>
          <w:ins w:id="2" w:author="HERO 浩宇" w:date="2023-10-31T16:11:00Z">
            <w:r w:rsidR="002E47D3">
              <w:rPr>
                <w:noProof/>
                <w:webHidden/>
              </w:rPr>
              <w:t>2</w:t>
            </w:r>
            <w:r w:rsidR="002E47D3">
              <w:rPr>
                <w:noProof/>
                <w:webHidden/>
              </w:rPr>
              <w:fldChar w:fldCharType="end"/>
            </w:r>
            <w:r w:rsidR="002E47D3" w:rsidRPr="00793EAA">
              <w:rPr>
                <w:rStyle w:val="ab"/>
                <w:noProof/>
              </w:rPr>
              <w:fldChar w:fldCharType="end"/>
            </w:r>
          </w:ins>
        </w:p>
        <w:p w14:paraId="19042815" w14:textId="7B5A01A3" w:rsidR="002E47D3" w:rsidRDefault="002E47D3">
          <w:pPr>
            <w:pStyle w:val="TOC1"/>
            <w:tabs>
              <w:tab w:val="right" w:leader="dot" w:pos="10243"/>
            </w:tabs>
            <w:rPr>
              <w:ins w:id="3" w:author="HERO 浩宇" w:date="2023-10-31T16:11:00Z"/>
              <w:rFonts w:cstheme="minorBidi"/>
              <w:noProof/>
              <w:kern w:val="2"/>
              <w:sz w:val="21"/>
            </w:rPr>
          </w:pPr>
          <w:ins w:id="4" w:author="HERO 浩宇" w:date="2023-10-31T16:11:00Z">
            <w:r w:rsidRPr="00793EAA">
              <w:rPr>
                <w:rStyle w:val="ab"/>
                <w:noProof/>
              </w:rPr>
              <w:fldChar w:fldCharType="begin"/>
            </w:r>
            <w:r w:rsidRPr="00793EAA">
              <w:rPr>
                <w:rStyle w:val="ab"/>
                <w:noProof/>
              </w:rPr>
              <w:instrText xml:space="preserve"> </w:instrText>
            </w:r>
            <w:r>
              <w:rPr>
                <w:noProof/>
              </w:rPr>
              <w:instrText>HYPERLINK \l "_Toc149661148"</w:instrText>
            </w:r>
            <w:r w:rsidRPr="00793EAA">
              <w:rPr>
                <w:rStyle w:val="ab"/>
                <w:noProof/>
              </w:rPr>
              <w:instrText xml:space="preserve"> </w:instrText>
            </w:r>
            <w:r w:rsidRPr="00793EAA">
              <w:rPr>
                <w:rStyle w:val="ab"/>
                <w:noProof/>
              </w:rPr>
              <w:fldChar w:fldCharType="separate"/>
            </w:r>
            <w:r w:rsidRPr="00793EAA">
              <w:rPr>
                <w:rStyle w:val="ab"/>
                <w:noProof/>
              </w:rPr>
              <w:t>摘要</w:t>
            </w:r>
            <w:r>
              <w:rPr>
                <w:noProof/>
                <w:webHidden/>
              </w:rPr>
              <w:tab/>
            </w:r>
            <w:r>
              <w:rPr>
                <w:noProof/>
                <w:webHidden/>
              </w:rPr>
              <w:fldChar w:fldCharType="begin"/>
            </w:r>
            <w:r>
              <w:rPr>
                <w:noProof/>
                <w:webHidden/>
              </w:rPr>
              <w:instrText xml:space="preserve"> PAGEREF _Toc149661148 \h </w:instrText>
            </w:r>
          </w:ins>
          <w:r>
            <w:rPr>
              <w:noProof/>
              <w:webHidden/>
            </w:rPr>
          </w:r>
          <w:r>
            <w:rPr>
              <w:noProof/>
              <w:webHidden/>
            </w:rPr>
            <w:fldChar w:fldCharType="separate"/>
          </w:r>
          <w:ins w:id="5" w:author="HERO 浩宇" w:date="2023-10-31T16:11:00Z">
            <w:r>
              <w:rPr>
                <w:noProof/>
                <w:webHidden/>
              </w:rPr>
              <w:t>2</w:t>
            </w:r>
            <w:r>
              <w:rPr>
                <w:noProof/>
                <w:webHidden/>
              </w:rPr>
              <w:fldChar w:fldCharType="end"/>
            </w:r>
            <w:r w:rsidRPr="00793EAA">
              <w:rPr>
                <w:rStyle w:val="ab"/>
                <w:noProof/>
              </w:rPr>
              <w:fldChar w:fldCharType="end"/>
            </w:r>
          </w:ins>
        </w:p>
        <w:p w14:paraId="4F826500" w14:textId="5AA74ABB" w:rsidR="002E47D3" w:rsidRDefault="002E47D3">
          <w:pPr>
            <w:pStyle w:val="TOC1"/>
            <w:tabs>
              <w:tab w:val="right" w:leader="dot" w:pos="10243"/>
            </w:tabs>
            <w:rPr>
              <w:ins w:id="6" w:author="HERO 浩宇" w:date="2023-10-31T16:11:00Z"/>
              <w:rFonts w:cstheme="minorBidi"/>
              <w:noProof/>
              <w:kern w:val="2"/>
              <w:sz w:val="21"/>
            </w:rPr>
          </w:pPr>
          <w:ins w:id="7" w:author="HERO 浩宇" w:date="2023-10-31T16:11:00Z">
            <w:r w:rsidRPr="00793EAA">
              <w:rPr>
                <w:rStyle w:val="ab"/>
                <w:noProof/>
              </w:rPr>
              <w:fldChar w:fldCharType="begin"/>
            </w:r>
            <w:r w:rsidRPr="00793EAA">
              <w:rPr>
                <w:rStyle w:val="ab"/>
                <w:noProof/>
              </w:rPr>
              <w:instrText xml:space="preserve"> </w:instrText>
            </w:r>
            <w:r>
              <w:rPr>
                <w:noProof/>
              </w:rPr>
              <w:instrText>HYPERLINK \l "_Toc149661149"</w:instrText>
            </w:r>
            <w:r w:rsidRPr="00793EAA">
              <w:rPr>
                <w:rStyle w:val="ab"/>
                <w:noProof/>
              </w:rPr>
              <w:instrText xml:space="preserve"> </w:instrText>
            </w:r>
            <w:r w:rsidRPr="00793EAA">
              <w:rPr>
                <w:rStyle w:val="ab"/>
                <w:noProof/>
              </w:rPr>
              <w:fldChar w:fldCharType="separate"/>
            </w:r>
            <w:r w:rsidRPr="00793EAA">
              <w:rPr>
                <w:rStyle w:val="ab"/>
                <w:noProof/>
              </w:rPr>
              <w:t>前言</w:t>
            </w:r>
            <w:r>
              <w:rPr>
                <w:noProof/>
                <w:webHidden/>
              </w:rPr>
              <w:tab/>
            </w:r>
            <w:r>
              <w:rPr>
                <w:noProof/>
                <w:webHidden/>
              </w:rPr>
              <w:fldChar w:fldCharType="begin"/>
            </w:r>
            <w:r>
              <w:rPr>
                <w:noProof/>
                <w:webHidden/>
              </w:rPr>
              <w:instrText xml:space="preserve"> PAGEREF _Toc149661149 \h </w:instrText>
            </w:r>
          </w:ins>
          <w:r>
            <w:rPr>
              <w:noProof/>
              <w:webHidden/>
            </w:rPr>
          </w:r>
          <w:r>
            <w:rPr>
              <w:noProof/>
              <w:webHidden/>
            </w:rPr>
            <w:fldChar w:fldCharType="separate"/>
          </w:r>
          <w:ins w:id="8" w:author="HERO 浩宇" w:date="2023-10-31T16:11:00Z">
            <w:r>
              <w:rPr>
                <w:noProof/>
                <w:webHidden/>
              </w:rPr>
              <w:t>3</w:t>
            </w:r>
            <w:r>
              <w:rPr>
                <w:noProof/>
                <w:webHidden/>
              </w:rPr>
              <w:fldChar w:fldCharType="end"/>
            </w:r>
            <w:r w:rsidRPr="00793EAA">
              <w:rPr>
                <w:rStyle w:val="ab"/>
                <w:noProof/>
              </w:rPr>
              <w:fldChar w:fldCharType="end"/>
            </w:r>
          </w:ins>
        </w:p>
        <w:p w14:paraId="586993C1" w14:textId="05E1AA92" w:rsidR="002E47D3" w:rsidRDefault="002E47D3">
          <w:pPr>
            <w:pStyle w:val="TOC1"/>
            <w:tabs>
              <w:tab w:val="right" w:leader="dot" w:pos="10243"/>
            </w:tabs>
            <w:rPr>
              <w:ins w:id="9" w:author="HERO 浩宇" w:date="2023-10-31T16:11:00Z"/>
              <w:rFonts w:cstheme="minorBidi"/>
              <w:noProof/>
              <w:kern w:val="2"/>
              <w:sz w:val="21"/>
            </w:rPr>
          </w:pPr>
          <w:ins w:id="10" w:author="HERO 浩宇" w:date="2023-10-31T16:11:00Z">
            <w:r w:rsidRPr="00793EAA">
              <w:rPr>
                <w:rStyle w:val="ab"/>
                <w:noProof/>
              </w:rPr>
              <w:fldChar w:fldCharType="begin"/>
            </w:r>
            <w:r w:rsidRPr="00793EAA">
              <w:rPr>
                <w:rStyle w:val="ab"/>
                <w:noProof/>
              </w:rPr>
              <w:instrText xml:space="preserve"> </w:instrText>
            </w:r>
            <w:r>
              <w:rPr>
                <w:noProof/>
              </w:rPr>
              <w:instrText>HYPERLINK \l "_Toc149661150"</w:instrText>
            </w:r>
            <w:r w:rsidRPr="00793EAA">
              <w:rPr>
                <w:rStyle w:val="ab"/>
                <w:noProof/>
              </w:rPr>
              <w:instrText xml:space="preserve"> </w:instrText>
            </w:r>
            <w:r w:rsidRPr="00793EAA">
              <w:rPr>
                <w:rStyle w:val="ab"/>
                <w:noProof/>
              </w:rPr>
              <w:fldChar w:fldCharType="separate"/>
            </w:r>
            <w:r w:rsidRPr="00793EAA">
              <w:rPr>
                <w:rStyle w:val="ab"/>
                <w:noProof/>
              </w:rPr>
              <w:t>背景和动机</w:t>
            </w:r>
            <w:r>
              <w:rPr>
                <w:noProof/>
                <w:webHidden/>
              </w:rPr>
              <w:tab/>
            </w:r>
            <w:r>
              <w:rPr>
                <w:noProof/>
                <w:webHidden/>
              </w:rPr>
              <w:fldChar w:fldCharType="begin"/>
            </w:r>
            <w:r>
              <w:rPr>
                <w:noProof/>
                <w:webHidden/>
              </w:rPr>
              <w:instrText xml:space="preserve"> PAGEREF _Toc149661150 \h </w:instrText>
            </w:r>
          </w:ins>
          <w:r>
            <w:rPr>
              <w:noProof/>
              <w:webHidden/>
            </w:rPr>
          </w:r>
          <w:r>
            <w:rPr>
              <w:noProof/>
              <w:webHidden/>
            </w:rPr>
            <w:fldChar w:fldCharType="separate"/>
          </w:r>
          <w:ins w:id="11" w:author="HERO 浩宇" w:date="2023-10-31T16:11:00Z">
            <w:r>
              <w:rPr>
                <w:noProof/>
                <w:webHidden/>
              </w:rPr>
              <w:t>7</w:t>
            </w:r>
            <w:r>
              <w:rPr>
                <w:noProof/>
                <w:webHidden/>
              </w:rPr>
              <w:fldChar w:fldCharType="end"/>
            </w:r>
            <w:r w:rsidRPr="00793EAA">
              <w:rPr>
                <w:rStyle w:val="ab"/>
                <w:noProof/>
              </w:rPr>
              <w:fldChar w:fldCharType="end"/>
            </w:r>
          </w:ins>
        </w:p>
        <w:p w14:paraId="65563C63" w14:textId="7E707666" w:rsidR="002E47D3" w:rsidRDefault="002E47D3">
          <w:pPr>
            <w:pStyle w:val="TOC2"/>
            <w:tabs>
              <w:tab w:val="right" w:leader="dot" w:pos="10243"/>
            </w:tabs>
            <w:rPr>
              <w:ins w:id="12" w:author="HERO 浩宇" w:date="2023-10-31T16:11:00Z"/>
              <w:rFonts w:cstheme="minorBidi"/>
              <w:noProof/>
              <w:kern w:val="2"/>
              <w:sz w:val="21"/>
            </w:rPr>
          </w:pPr>
          <w:ins w:id="13" w:author="HERO 浩宇" w:date="2023-10-31T16:11:00Z">
            <w:r w:rsidRPr="00793EAA">
              <w:rPr>
                <w:rStyle w:val="ab"/>
                <w:noProof/>
              </w:rPr>
              <w:fldChar w:fldCharType="begin"/>
            </w:r>
            <w:r w:rsidRPr="00793EAA">
              <w:rPr>
                <w:rStyle w:val="ab"/>
                <w:noProof/>
              </w:rPr>
              <w:instrText xml:space="preserve"> </w:instrText>
            </w:r>
            <w:r>
              <w:rPr>
                <w:noProof/>
              </w:rPr>
              <w:instrText>HYPERLINK \l "_Toc149661151"</w:instrText>
            </w:r>
            <w:r w:rsidRPr="00793EAA">
              <w:rPr>
                <w:rStyle w:val="ab"/>
                <w:noProof/>
              </w:rPr>
              <w:instrText xml:space="preserve"> </w:instrText>
            </w:r>
            <w:r w:rsidRPr="00793EAA">
              <w:rPr>
                <w:rStyle w:val="ab"/>
                <w:noProof/>
              </w:rPr>
              <w:fldChar w:fldCharType="separate"/>
            </w:r>
            <w:r w:rsidRPr="00793EAA">
              <w:rPr>
                <w:rStyle w:val="ab"/>
                <w:noProof/>
              </w:rPr>
              <w:t>Preliminaries</w:t>
            </w:r>
            <w:r>
              <w:rPr>
                <w:noProof/>
                <w:webHidden/>
              </w:rPr>
              <w:tab/>
            </w:r>
            <w:r>
              <w:rPr>
                <w:noProof/>
                <w:webHidden/>
              </w:rPr>
              <w:fldChar w:fldCharType="begin"/>
            </w:r>
            <w:r>
              <w:rPr>
                <w:noProof/>
                <w:webHidden/>
              </w:rPr>
              <w:instrText xml:space="preserve"> PAGEREF _Toc149661151 \h </w:instrText>
            </w:r>
          </w:ins>
          <w:r>
            <w:rPr>
              <w:noProof/>
              <w:webHidden/>
            </w:rPr>
          </w:r>
          <w:r>
            <w:rPr>
              <w:noProof/>
              <w:webHidden/>
            </w:rPr>
            <w:fldChar w:fldCharType="separate"/>
          </w:r>
          <w:ins w:id="14" w:author="HERO 浩宇" w:date="2023-10-31T16:11:00Z">
            <w:r>
              <w:rPr>
                <w:noProof/>
                <w:webHidden/>
              </w:rPr>
              <w:t>8</w:t>
            </w:r>
            <w:r>
              <w:rPr>
                <w:noProof/>
                <w:webHidden/>
              </w:rPr>
              <w:fldChar w:fldCharType="end"/>
            </w:r>
            <w:r w:rsidRPr="00793EAA">
              <w:rPr>
                <w:rStyle w:val="ab"/>
                <w:noProof/>
              </w:rPr>
              <w:fldChar w:fldCharType="end"/>
            </w:r>
          </w:ins>
        </w:p>
        <w:p w14:paraId="385783AC" w14:textId="69C751C7" w:rsidR="002E47D3" w:rsidRDefault="002E47D3">
          <w:pPr>
            <w:pStyle w:val="TOC2"/>
            <w:tabs>
              <w:tab w:val="right" w:leader="dot" w:pos="10243"/>
            </w:tabs>
            <w:rPr>
              <w:ins w:id="15" w:author="HERO 浩宇" w:date="2023-10-31T16:11:00Z"/>
              <w:rFonts w:cstheme="minorBidi"/>
              <w:noProof/>
              <w:kern w:val="2"/>
              <w:sz w:val="21"/>
            </w:rPr>
          </w:pPr>
          <w:ins w:id="16" w:author="HERO 浩宇" w:date="2023-10-31T16:11:00Z">
            <w:r w:rsidRPr="00793EAA">
              <w:rPr>
                <w:rStyle w:val="ab"/>
                <w:noProof/>
              </w:rPr>
              <w:fldChar w:fldCharType="begin"/>
            </w:r>
            <w:r w:rsidRPr="00793EAA">
              <w:rPr>
                <w:rStyle w:val="ab"/>
                <w:noProof/>
              </w:rPr>
              <w:instrText xml:space="preserve"> </w:instrText>
            </w:r>
            <w:r>
              <w:rPr>
                <w:noProof/>
              </w:rPr>
              <w:instrText>HYPERLINK \l "_Toc149661152"</w:instrText>
            </w:r>
            <w:r w:rsidRPr="00793EAA">
              <w:rPr>
                <w:rStyle w:val="ab"/>
                <w:noProof/>
              </w:rPr>
              <w:instrText xml:space="preserve"> </w:instrText>
            </w:r>
            <w:r w:rsidRPr="00793EAA">
              <w:rPr>
                <w:rStyle w:val="ab"/>
                <w:noProof/>
              </w:rPr>
              <w:fldChar w:fldCharType="separate"/>
            </w:r>
            <w:r w:rsidRPr="00793EAA">
              <w:rPr>
                <w:rStyle w:val="ab"/>
                <w:noProof/>
              </w:rPr>
              <w:t>并发点对点查询任务的性能瓶颈</w:t>
            </w:r>
            <w:r>
              <w:rPr>
                <w:noProof/>
                <w:webHidden/>
              </w:rPr>
              <w:tab/>
            </w:r>
            <w:r>
              <w:rPr>
                <w:noProof/>
                <w:webHidden/>
              </w:rPr>
              <w:fldChar w:fldCharType="begin"/>
            </w:r>
            <w:r>
              <w:rPr>
                <w:noProof/>
                <w:webHidden/>
              </w:rPr>
              <w:instrText xml:space="preserve"> PAGEREF _Toc149661152 \h </w:instrText>
            </w:r>
          </w:ins>
          <w:r>
            <w:rPr>
              <w:noProof/>
              <w:webHidden/>
            </w:rPr>
          </w:r>
          <w:r>
            <w:rPr>
              <w:noProof/>
              <w:webHidden/>
            </w:rPr>
            <w:fldChar w:fldCharType="separate"/>
          </w:r>
          <w:ins w:id="17" w:author="HERO 浩宇" w:date="2023-10-31T16:11:00Z">
            <w:r>
              <w:rPr>
                <w:noProof/>
                <w:webHidden/>
              </w:rPr>
              <w:t>9</w:t>
            </w:r>
            <w:r>
              <w:rPr>
                <w:noProof/>
                <w:webHidden/>
              </w:rPr>
              <w:fldChar w:fldCharType="end"/>
            </w:r>
            <w:r w:rsidRPr="00793EAA">
              <w:rPr>
                <w:rStyle w:val="ab"/>
                <w:noProof/>
              </w:rPr>
              <w:fldChar w:fldCharType="end"/>
            </w:r>
          </w:ins>
        </w:p>
        <w:p w14:paraId="106331EF" w14:textId="53B9BB0F" w:rsidR="002E47D3" w:rsidRDefault="002E47D3">
          <w:pPr>
            <w:pStyle w:val="TOC2"/>
            <w:tabs>
              <w:tab w:val="right" w:leader="dot" w:pos="10243"/>
            </w:tabs>
            <w:rPr>
              <w:ins w:id="18" w:author="HERO 浩宇" w:date="2023-10-31T16:11:00Z"/>
              <w:rFonts w:cstheme="minorBidi"/>
              <w:noProof/>
              <w:kern w:val="2"/>
              <w:sz w:val="21"/>
            </w:rPr>
          </w:pPr>
          <w:ins w:id="19" w:author="HERO 浩宇" w:date="2023-10-31T16:11:00Z">
            <w:r w:rsidRPr="00793EAA">
              <w:rPr>
                <w:rStyle w:val="ab"/>
                <w:noProof/>
              </w:rPr>
              <w:fldChar w:fldCharType="begin"/>
            </w:r>
            <w:r w:rsidRPr="00793EAA">
              <w:rPr>
                <w:rStyle w:val="ab"/>
                <w:noProof/>
              </w:rPr>
              <w:instrText xml:space="preserve"> </w:instrText>
            </w:r>
            <w:r>
              <w:rPr>
                <w:noProof/>
              </w:rPr>
              <w:instrText>HYPERLINK \l "_Toc149661153"</w:instrText>
            </w:r>
            <w:r w:rsidRPr="00793EAA">
              <w:rPr>
                <w:rStyle w:val="ab"/>
                <w:noProof/>
              </w:rPr>
              <w:instrText xml:space="preserve"> </w:instrText>
            </w:r>
            <w:r w:rsidRPr="00793EAA">
              <w:rPr>
                <w:rStyle w:val="ab"/>
                <w:noProof/>
              </w:rPr>
              <w:fldChar w:fldCharType="separate"/>
            </w:r>
            <w:r w:rsidRPr="00793EAA">
              <w:rPr>
                <w:rStyle w:val="ab"/>
                <w:noProof/>
              </w:rPr>
              <w:t>我们的启发</w:t>
            </w:r>
            <w:r>
              <w:rPr>
                <w:noProof/>
                <w:webHidden/>
              </w:rPr>
              <w:tab/>
            </w:r>
            <w:r>
              <w:rPr>
                <w:noProof/>
                <w:webHidden/>
              </w:rPr>
              <w:fldChar w:fldCharType="begin"/>
            </w:r>
            <w:r>
              <w:rPr>
                <w:noProof/>
                <w:webHidden/>
              </w:rPr>
              <w:instrText xml:space="preserve"> PAGEREF _Toc149661153 \h </w:instrText>
            </w:r>
          </w:ins>
          <w:r>
            <w:rPr>
              <w:noProof/>
              <w:webHidden/>
            </w:rPr>
          </w:r>
          <w:r>
            <w:rPr>
              <w:noProof/>
              <w:webHidden/>
            </w:rPr>
            <w:fldChar w:fldCharType="separate"/>
          </w:r>
          <w:ins w:id="20" w:author="HERO 浩宇" w:date="2023-10-31T16:11:00Z">
            <w:r>
              <w:rPr>
                <w:noProof/>
                <w:webHidden/>
              </w:rPr>
              <w:t>11</w:t>
            </w:r>
            <w:r>
              <w:rPr>
                <w:noProof/>
                <w:webHidden/>
              </w:rPr>
              <w:fldChar w:fldCharType="end"/>
            </w:r>
            <w:r w:rsidRPr="00793EAA">
              <w:rPr>
                <w:rStyle w:val="ab"/>
                <w:noProof/>
              </w:rPr>
              <w:fldChar w:fldCharType="end"/>
            </w:r>
          </w:ins>
        </w:p>
        <w:p w14:paraId="487F4623" w14:textId="19EEEA0F" w:rsidR="002E47D3" w:rsidRDefault="002E47D3">
          <w:pPr>
            <w:pStyle w:val="TOC1"/>
            <w:tabs>
              <w:tab w:val="right" w:leader="dot" w:pos="10243"/>
            </w:tabs>
            <w:rPr>
              <w:ins w:id="21" w:author="HERO 浩宇" w:date="2023-10-31T16:11:00Z"/>
              <w:rFonts w:cstheme="minorBidi"/>
              <w:noProof/>
              <w:kern w:val="2"/>
              <w:sz w:val="21"/>
            </w:rPr>
          </w:pPr>
          <w:ins w:id="22" w:author="HERO 浩宇" w:date="2023-10-31T16:11:00Z">
            <w:r w:rsidRPr="00793EAA">
              <w:rPr>
                <w:rStyle w:val="ab"/>
                <w:noProof/>
              </w:rPr>
              <w:fldChar w:fldCharType="begin"/>
            </w:r>
            <w:r w:rsidRPr="00793EAA">
              <w:rPr>
                <w:rStyle w:val="ab"/>
                <w:noProof/>
              </w:rPr>
              <w:instrText xml:space="preserve"> </w:instrText>
            </w:r>
            <w:r>
              <w:rPr>
                <w:noProof/>
              </w:rPr>
              <w:instrText>HYPERLINK \l "_Toc149661154"</w:instrText>
            </w:r>
            <w:r w:rsidRPr="00793EAA">
              <w:rPr>
                <w:rStyle w:val="ab"/>
                <w:noProof/>
              </w:rPr>
              <w:instrText xml:space="preserve"> </w:instrText>
            </w:r>
            <w:r w:rsidRPr="00793EAA">
              <w:rPr>
                <w:rStyle w:val="ab"/>
                <w:noProof/>
              </w:rPr>
              <w:fldChar w:fldCharType="separate"/>
            </w:r>
            <w:r w:rsidRPr="00793EAA">
              <w:rPr>
                <w:rStyle w:val="ab"/>
                <w:noProof/>
              </w:rPr>
              <w:t>系统概述</w:t>
            </w:r>
            <w:r>
              <w:rPr>
                <w:noProof/>
                <w:webHidden/>
              </w:rPr>
              <w:tab/>
            </w:r>
            <w:r>
              <w:rPr>
                <w:noProof/>
                <w:webHidden/>
              </w:rPr>
              <w:fldChar w:fldCharType="begin"/>
            </w:r>
            <w:r>
              <w:rPr>
                <w:noProof/>
                <w:webHidden/>
              </w:rPr>
              <w:instrText xml:space="preserve"> PAGEREF _Toc149661154 \h </w:instrText>
            </w:r>
          </w:ins>
          <w:r>
            <w:rPr>
              <w:noProof/>
              <w:webHidden/>
            </w:rPr>
          </w:r>
          <w:r>
            <w:rPr>
              <w:noProof/>
              <w:webHidden/>
            </w:rPr>
            <w:fldChar w:fldCharType="separate"/>
          </w:r>
          <w:ins w:id="23" w:author="HERO 浩宇" w:date="2023-10-31T16:11:00Z">
            <w:r>
              <w:rPr>
                <w:noProof/>
                <w:webHidden/>
              </w:rPr>
              <w:t>12</w:t>
            </w:r>
            <w:r>
              <w:rPr>
                <w:noProof/>
                <w:webHidden/>
              </w:rPr>
              <w:fldChar w:fldCharType="end"/>
            </w:r>
            <w:r w:rsidRPr="00793EAA">
              <w:rPr>
                <w:rStyle w:val="ab"/>
                <w:noProof/>
              </w:rPr>
              <w:fldChar w:fldCharType="end"/>
            </w:r>
          </w:ins>
        </w:p>
        <w:p w14:paraId="55B27BEA" w14:textId="24442E3F" w:rsidR="002E47D3" w:rsidRDefault="002E47D3">
          <w:pPr>
            <w:pStyle w:val="TOC2"/>
            <w:tabs>
              <w:tab w:val="right" w:leader="dot" w:pos="10243"/>
            </w:tabs>
            <w:rPr>
              <w:ins w:id="24" w:author="HERO 浩宇" w:date="2023-10-31T16:11:00Z"/>
              <w:rFonts w:cstheme="minorBidi"/>
              <w:noProof/>
              <w:kern w:val="2"/>
              <w:sz w:val="21"/>
            </w:rPr>
          </w:pPr>
          <w:ins w:id="25" w:author="HERO 浩宇" w:date="2023-10-31T16:11:00Z">
            <w:r w:rsidRPr="00793EAA">
              <w:rPr>
                <w:rStyle w:val="ab"/>
                <w:noProof/>
              </w:rPr>
              <w:fldChar w:fldCharType="begin"/>
            </w:r>
            <w:r w:rsidRPr="00793EAA">
              <w:rPr>
                <w:rStyle w:val="ab"/>
                <w:noProof/>
              </w:rPr>
              <w:instrText xml:space="preserve"> </w:instrText>
            </w:r>
            <w:r>
              <w:rPr>
                <w:noProof/>
              </w:rPr>
              <w:instrText>HYPERLINK \l "_Toc149661155"</w:instrText>
            </w:r>
            <w:r w:rsidRPr="00793EAA">
              <w:rPr>
                <w:rStyle w:val="ab"/>
                <w:noProof/>
              </w:rPr>
              <w:instrText xml:space="preserve"> </w:instrText>
            </w:r>
            <w:r w:rsidRPr="00793EAA">
              <w:rPr>
                <w:rStyle w:val="ab"/>
                <w:noProof/>
              </w:rPr>
              <w:fldChar w:fldCharType="separate"/>
            </w:r>
            <w:r w:rsidRPr="00793EAA">
              <w:rPr>
                <w:rStyle w:val="ab"/>
                <w:noProof/>
              </w:rPr>
              <w:t>系统架构</w:t>
            </w:r>
            <w:r>
              <w:rPr>
                <w:noProof/>
                <w:webHidden/>
              </w:rPr>
              <w:tab/>
            </w:r>
            <w:r>
              <w:rPr>
                <w:noProof/>
                <w:webHidden/>
              </w:rPr>
              <w:fldChar w:fldCharType="begin"/>
            </w:r>
            <w:r>
              <w:rPr>
                <w:noProof/>
                <w:webHidden/>
              </w:rPr>
              <w:instrText xml:space="preserve"> PAGEREF _Toc149661155 \h </w:instrText>
            </w:r>
          </w:ins>
          <w:r>
            <w:rPr>
              <w:noProof/>
              <w:webHidden/>
            </w:rPr>
          </w:r>
          <w:r>
            <w:rPr>
              <w:noProof/>
              <w:webHidden/>
            </w:rPr>
            <w:fldChar w:fldCharType="separate"/>
          </w:r>
          <w:ins w:id="26" w:author="HERO 浩宇" w:date="2023-10-31T16:11:00Z">
            <w:r>
              <w:rPr>
                <w:noProof/>
                <w:webHidden/>
              </w:rPr>
              <w:t>13</w:t>
            </w:r>
            <w:r>
              <w:rPr>
                <w:noProof/>
                <w:webHidden/>
              </w:rPr>
              <w:fldChar w:fldCharType="end"/>
            </w:r>
            <w:r w:rsidRPr="00793EAA">
              <w:rPr>
                <w:rStyle w:val="ab"/>
                <w:noProof/>
              </w:rPr>
              <w:fldChar w:fldCharType="end"/>
            </w:r>
          </w:ins>
        </w:p>
        <w:p w14:paraId="3B48999F" w14:textId="010FFFA1" w:rsidR="002E47D3" w:rsidRDefault="002E47D3">
          <w:pPr>
            <w:pStyle w:val="TOC2"/>
            <w:tabs>
              <w:tab w:val="right" w:leader="dot" w:pos="10243"/>
            </w:tabs>
            <w:rPr>
              <w:ins w:id="27" w:author="HERO 浩宇" w:date="2023-10-31T16:11:00Z"/>
              <w:rFonts w:cstheme="minorBidi"/>
              <w:noProof/>
              <w:kern w:val="2"/>
              <w:sz w:val="21"/>
            </w:rPr>
          </w:pPr>
          <w:ins w:id="28" w:author="HERO 浩宇" w:date="2023-10-31T16:11:00Z">
            <w:r w:rsidRPr="00793EAA">
              <w:rPr>
                <w:rStyle w:val="ab"/>
                <w:noProof/>
              </w:rPr>
              <w:fldChar w:fldCharType="begin"/>
            </w:r>
            <w:r w:rsidRPr="00793EAA">
              <w:rPr>
                <w:rStyle w:val="ab"/>
                <w:noProof/>
              </w:rPr>
              <w:instrText xml:space="preserve"> </w:instrText>
            </w:r>
            <w:r>
              <w:rPr>
                <w:noProof/>
              </w:rPr>
              <w:instrText>HYPERLINK \l "_Toc149661156"</w:instrText>
            </w:r>
            <w:r w:rsidRPr="00793EAA">
              <w:rPr>
                <w:rStyle w:val="ab"/>
                <w:noProof/>
              </w:rPr>
              <w:instrText xml:space="preserve"> </w:instrText>
            </w:r>
            <w:r w:rsidRPr="00793EAA">
              <w:rPr>
                <w:rStyle w:val="ab"/>
                <w:noProof/>
              </w:rPr>
              <w:fldChar w:fldCharType="separate"/>
            </w:r>
            <w:r w:rsidRPr="00793EAA">
              <w:rPr>
                <w:rStyle w:val="ab"/>
                <w:noProof/>
              </w:rPr>
              <w:t>整体执行流程</w:t>
            </w:r>
            <w:r>
              <w:rPr>
                <w:noProof/>
                <w:webHidden/>
              </w:rPr>
              <w:tab/>
            </w:r>
            <w:r>
              <w:rPr>
                <w:noProof/>
                <w:webHidden/>
              </w:rPr>
              <w:fldChar w:fldCharType="begin"/>
            </w:r>
            <w:r>
              <w:rPr>
                <w:noProof/>
                <w:webHidden/>
              </w:rPr>
              <w:instrText xml:space="preserve"> PAGEREF _Toc149661156 \h </w:instrText>
            </w:r>
          </w:ins>
          <w:r>
            <w:rPr>
              <w:noProof/>
              <w:webHidden/>
            </w:rPr>
          </w:r>
          <w:r>
            <w:rPr>
              <w:noProof/>
              <w:webHidden/>
            </w:rPr>
            <w:fldChar w:fldCharType="separate"/>
          </w:r>
          <w:ins w:id="29" w:author="HERO 浩宇" w:date="2023-10-31T16:11:00Z">
            <w:r>
              <w:rPr>
                <w:noProof/>
                <w:webHidden/>
              </w:rPr>
              <w:t>14</w:t>
            </w:r>
            <w:r>
              <w:rPr>
                <w:noProof/>
                <w:webHidden/>
              </w:rPr>
              <w:fldChar w:fldCharType="end"/>
            </w:r>
            <w:r w:rsidRPr="00793EAA">
              <w:rPr>
                <w:rStyle w:val="ab"/>
                <w:noProof/>
              </w:rPr>
              <w:fldChar w:fldCharType="end"/>
            </w:r>
          </w:ins>
        </w:p>
        <w:p w14:paraId="6B3A4BE4" w14:textId="67FA755B" w:rsidR="002E47D3" w:rsidRDefault="002E47D3">
          <w:pPr>
            <w:pStyle w:val="TOC1"/>
            <w:tabs>
              <w:tab w:val="right" w:leader="dot" w:pos="10243"/>
            </w:tabs>
            <w:rPr>
              <w:ins w:id="30" w:author="HERO 浩宇" w:date="2023-10-31T16:11:00Z"/>
              <w:rFonts w:cstheme="minorBidi"/>
              <w:noProof/>
              <w:kern w:val="2"/>
              <w:sz w:val="21"/>
            </w:rPr>
          </w:pPr>
          <w:ins w:id="31" w:author="HERO 浩宇" w:date="2023-10-31T16:11:00Z">
            <w:r w:rsidRPr="00793EAA">
              <w:rPr>
                <w:rStyle w:val="ab"/>
                <w:noProof/>
              </w:rPr>
              <w:fldChar w:fldCharType="begin"/>
            </w:r>
            <w:r w:rsidRPr="00793EAA">
              <w:rPr>
                <w:rStyle w:val="ab"/>
                <w:noProof/>
              </w:rPr>
              <w:instrText xml:space="preserve"> </w:instrText>
            </w:r>
            <w:r>
              <w:rPr>
                <w:noProof/>
              </w:rPr>
              <w:instrText>HYPERLINK \l "_Toc149661157"</w:instrText>
            </w:r>
            <w:r w:rsidRPr="00793EAA">
              <w:rPr>
                <w:rStyle w:val="ab"/>
                <w:noProof/>
              </w:rPr>
              <w:instrText xml:space="preserve"> </w:instrText>
            </w:r>
            <w:r w:rsidRPr="00793EAA">
              <w:rPr>
                <w:rStyle w:val="ab"/>
                <w:noProof/>
              </w:rPr>
              <w:fldChar w:fldCharType="separate"/>
            </w:r>
            <w:r w:rsidRPr="00793EAA">
              <w:rPr>
                <w:rStyle w:val="ab"/>
                <w:noProof/>
              </w:rPr>
              <w:t>基于核心子图的查询加速机制</w:t>
            </w:r>
            <w:r>
              <w:rPr>
                <w:noProof/>
                <w:webHidden/>
              </w:rPr>
              <w:tab/>
            </w:r>
            <w:r>
              <w:rPr>
                <w:noProof/>
                <w:webHidden/>
              </w:rPr>
              <w:fldChar w:fldCharType="begin"/>
            </w:r>
            <w:r>
              <w:rPr>
                <w:noProof/>
                <w:webHidden/>
              </w:rPr>
              <w:instrText xml:space="preserve"> PAGEREF _Toc149661157 \h </w:instrText>
            </w:r>
          </w:ins>
          <w:r>
            <w:rPr>
              <w:noProof/>
              <w:webHidden/>
            </w:rPr>
          </w:r>
          <w:r>
            <w:rPr>
              <w:noProof/>
              <w:webHidden/>
            </w:rPr>
            <w:fldChar w:fldCharType="separate"/>
          </w:r>
          <w:ins w:id="32" w:author="HERO 浩宇" w:date="2023-10-31T16:11:00Z">
            <w:r>
              <w:rPr>
                <w:noProof/>
                <w:webHidden/>
              </w:rPr>
              <w:t>15</w:t>
            </w:r>
            <w:r>
              <w:rPr>
                <w:noProof/>
                <w:webHidden/>
              </w:rPr>
              <w:fldChar w:fldCharType="end"/>
            </w:r>
            <w:r w:rsidRPr="00793EAA">
              <w:rPr>
                <w:rStyle w:val="ab"/>
                <w:noProof/>
              </w:rPr>
              <w:fldChar w:fldCharType="end"/>
            </w:r>
          </w:ins>
        </w:p>
        <w:p w14:paraId="367E4F95" w14:textId="59F5A890" w:rsidR="002E47D3" w:rsidRDefault="002E47D3">
          <w:pPr>
            <w:pStyle w:val="TOC1"/>
            <w:tabs>
              <w:tab w:val="right" w:leader="dot" w:pos="10243"/>
            </w:tabs>
            <w:rPr>
              <w:ins w:id="33" w:author="HERO 浩宇" w:date="2023-10-31T16:11:00Z"/>
              <w:rFonts w:cstheme="minorBidi"/>
              <w:noProof/>
              <w:kern w:val="2"/>
              <w:sz w:val="21"/>
            </w:rPr>
          </w:pPr>
          <w:ins w:id="34" w:author="HERO 浩宇" w:date="2023-10-31T16:11:00Z">
            <w:r w:rsidRPr="00793EAA">
              <w:rPr>
                <w:rStyle w:val="ab"/>
                <w:noProof/>
              </w:rPr>
              <w:fldChar w:fldCharType="begin"/>
            </w:r>
            <w:r w:rsidRPr="00793EAA">
              <w:rPr>
                <w:rStyle w:val="ab"/>
                <w:noProof/>
              </w:rPr>
              <w:instrText xml:space="preserve"> </w:instrText>
            </w:r>
            <w:r>
              <w:rPr>
                <w:noProof/>
              </w:rPr>
              <w:instrText>HYPERLINK \l "_Toc149661158"</w:instrText>
            </w:r>
            <w:r w:rsidRPr="00793EAA">
              <w:rPr>
                <w:rStyle w:val="ab"/>
                <w:noProof/>
              </w:rPr>
              <w:instrText xml:space="preserve"> </w:instrText>
            </w:r>
            <w:r w:rsidRPr="00793EAA">
              <w:rPr>
                <w:rStyle w:val="ab"/>
                <w:noProof/>
              </w:rPr>
              <w:fldChar w:fldCharType="separate"/>
            </w:r>
            <w:r w:rsidRPr="00793EAA">
              <w:rPr>
                <w:rStyle w:val="ab"/>
                <w:noProof/>
              </w:rPr>
              <w:t>以数据为中心的缓存执行模型</w:t>
            </w:r>
            <w:r>
              <w:rPr>
                <w:noProof/>
                <w:webHidden/>
              </w:rPr>
              <w:tab/>
            </w:r>
            <w:r>
              <w:rPr>
                <w:noProof/>
                <w:webHidden/>
              </w:rPr>
              <w:fldChar w:fldCharType="begin"/>
            </w:r>
            <w:r>
              <w:rPr>
                <w:noProof/>
                <w:webHidden/>
              </w:rPr>
              <w:instrText xml:space="preserve"> PAGEREF _Toc149661158 \h </w:instrText>
            </w:r>
          </w:ins>
          <w:r>
            <w:rPr>
              <w:noProof/>
              <w:webHidden/>
            </w:rPr>
          </w:r>
          <w:r>
            <w:rPr>
              <w:noProof/>
              <w:webHidden/>
            </w:rPr>
            <w:fldChar w:fldCharType="separate"/>
          </w:r>
          <w:ins w:id="35" w:author="HERO 浩宇" w:date="2023-10-31T16:11:00Z">
            <w:r>
              <w:rPr>
                <w:noProof/>
                <w:webHidden/>
              </w:rPr>
              <w:t>17</w:t>
            </w:r>
            <w:r>
              <w:rPr>
                <w:noProof/>
                <w:webHidden/>
              </w:rPr>
              <w:fldChar w:fldCharType="end"/>
            </w:r>
            <w:r w:rsidRPr="00793EAA">
              <w:rPr>
                <w:rStyle w:val="ab"/>
                <w:noProof/>
              </w:rPr>
              <w:fldChar w:fldCharType="end"/>
            </w:r>
          </w:ins>
        </w:p>
        <w:p w14:paraId="26BFD462" w14:textId="77546B14" w:rsidR="002E47D3" w:rsidRDefault="002E47D3">
          <w:pPr>
            <w:pStyle w:val="TOC2"/>
            <w:tabs>
              <w:tab w:val="right" w:leader="dot" w:pos="10243"/>
            </w:tabs>
            <w:rPr>
              <w:ins w:id="36" w:author="HERO 浩宇" w:date="2023-10-31T16:11:00Z"/>
              <w:rFonts w:cstheme="minorBidi"/>
              <w:noProof/>
              <w:kern w:val="2"/>
              <w:sz w:val="21"/>
            </w:rPr>
          </w:pPr>
          <w:ins w:id="37" w:author="HERO 浩宇" w:date="2023-10-31T16:11:00Z">
            <w:r w:rsidRPr="00793EAA">
              <w:rPr>
                <w:rStyle w:val="ab"/>
                <w:noProof/>
              </w:rPr>
              <w:fldChar w:fldCharType="begin"/>
            </w:r>
            <w:r w:rsidRPr="00793EAA">
              <w:rPr>
                <w:rStyle w:val="ab"/>
                <w:noProof/>
              </w:rPr>
              <w:instrText xml:space="preserve"> </w:instrText>
            </w:r>
            <w:r>
              <w:rPr>
                <w:noProof/>
              </w:rPr>
              <w:instrText>HYPERLINK \l "_Toc149661159"</w:instrText>
            </w:r>
            <w:r w:rsidRPr="00793EAA">
              <w:rPr>
                <w:rStyle w:val="ab"/>
                <w:noProof/>
              </w:rPr>
              <w:instrText xml:space="preserve"> </w:instrText>
            </w:r>
            <w:r w:rsidRPr="00793EAA">
              <w:rPr>
                <w:rStyle w:val="ab"/>
                <w:noProof/>
              </w:rPr>
              <w:fldChar w:fldCharType="separate"/>
            </w:r>
            <w:r w:rsidRPr="00793EAA">
              <w:rPr>
                <w:rStyle w:val="ab"/>
                <w:noProof/>
              </w:rPr>
              <w:t>如何确定共享的数据部分</w:t>
            </w:r>
            <w:r>
              <w:rPr>
                <w:noProof/>
                <w:webHidden/>
              </w:rPr>
              <w:tab/>
            </w:r>
            <w:r>
              <w:rPr>
                <w:noProof/>
                <w:webHidden/>
              </w:rPr>
              <w:fldChar w:fldCharType="begin"/>
            </w:r>
            <w:r>
              <w:rPr>
                <w:noProof/>
                <w:webHidden/>
              </w:rPr>
              <w:instrText xml:space="preserve"> PAGEREF _Toc149661159 \h </w:instrText>
            </w:r>
          </w:ins>
          <w:r>
            <w:rPr>
              <w:noProof/>
              <w:webHidden/>
            </w:rPr>
          </w:r>
          <w:r>
            <w:rPr>
              <w:noProof/>
              <w:webHidden/>
            </w:rPr>
            <w:fldChar w:fldCharType="separate"/>
          </w:r>
          <w:ins w:id="38" w:author="HERO 浩宇" w:date="2023-10-31T16:11:00Z">
            <w:r>
              <w:rPr>
                <w:noProof/>
                <w:webHidden/>
              </w:rPr>
              <w:t>17</w:t>
            </w:r>
            <w:r>
              <w:rPr>
                <w:noProof/>
                <w:webHidden/>
              </w:rPr>
              <w:fldChar w:fldCharType="end"/>
            </w:r>
            <w:r w:rsidRPr="00793EAA">
              <w:rPr>
                <w:rStyle w:val="ab"/>
                <w:noProof/>
              </w:rPr>
              <w:fldChar w:fldCharType="end"/>
            </w:r>
          </w:ins>
        </w:p>
        <w:p w14:paraId="2843717E" w14:textId="1F360476" w:rsidR="002E47D3" w:rsidRDefault="002E47D3">
          <w:pPr>
            <w:pStyle w:val="TOC2"/>
            <w:tabs>
              <w:tab w:val="right" w:leader="dot" w:pos="10243"/>
            </w:tabs>
            <w:rPr>
              <w:ins w:id="39" w:author="HERO 浩宇" w:date="2023-10-31T16:11:00Z"/>
              <w:rFonts w:cstheme="minorBidi"/>
              <w:noProof/>
              <w:kern w:val="2"/>
              <w:sz w:val="21"/>
            </w:rPr>
          </w:pPr>
          <w:ins w:id="40" w:author="HERO 浩宇" w:date="2023-10-31T16:11:00Z">
            <w:r w:rsidRPr="00793EAA">
              <w:rPr>
                <w:rStyle w:val="ab"/>
                <w:noProof/>
              </w:rPr>
              <w:fldChar w:fldCharType="begin"/>
            </w:r>
            <w:r w:rsidRPr="00793EAA">
              <w:rPr>
                <w:rStyle w:val="ab"/>
                <w:noProof/>
              </w:rPr>
              <w:instrText xml:space="preserve"> </w:instrText>
            </w:r>
            <w:r>
              <w:rPr>
                <w:noProof/>
              </w:rPr>
              <w:instrText>HYPERLINK \l "_Toc149661160"</w:instrText>
            </w:r>
            <w:r w:rsidRPr="00793EAA">
              <w:rPr>
                <w:rStyle w:val="ab"/>
                <w:noProof/>
              </w:rPr>
              <w:instrText xml:space="preserve"> </w:instrText>
            </w:r>
            <w:r w:rsidRPr="00793EAA">
              <w:rPr>
                <w:rStyle w:val="ab"/>
                <w:noProof/>
              </w:rPr>
              <w:fldChar w:fldCharType="separate"/>
            </w:r>
            <w:r w:rsidRPr="00793EAA">
              <w:rPr>
                <w:rStyle w:val="ab"/>
                <w:noProof/>
              </w:rPr>
              <w:t>如何实现多任务间的数据共享</w:t>
            </w:r>
            <w:r>
              <w:rPr>
                <w:noProof/>
                <w:webHidden/>
              </w:rPr>
              <w:tab/>
            </w:r>
            <w:r>
              <w:rPr>
                <w:noProof/>
                <w:webHidden/>
              </w:rPr>
              <w:fldChar w:fldCharType="begin"/>
            </w:r>
            <w:r>
              <w:rPr>
                <w:noProof/>
                <w:webHidden/>
              </w:rPr>
              <w:instrText xml:space="preserve"> PAGEREF _Toc149661160 \h </w:instrText>
            </w:r>
          </w:ins>
          <w:r>
            <w:rPr>
              <w:noProof/>
              <w:webHidden/>
            </w:rPr>
          </w:r>
          <w:r>
            <w:rPr>
              <w:noProof/>
              <w:webHidden/>
            </w:rPr>
            <w:fldChar w:fldCharType="separate"/>
          </w:r>
          <w:ins w:id="41" w:author="HERO 浩宇" w:date="2023-10-31T16:11:00Z">
            <w:r>
              <w:rPr>
                <w:noProof/>
                <w:webHidden/>
              </w:rPr>
              <w:t>20</w:t>
            </w:r>
            <w:r>
              <w:rPr>
                <w:noProof/>
                <w:webHidden/>
              </w:rPr>
              <w:fldChar w:fldCharType="end"/>
            </w:r>
            <w:r w:rsidRPr="00793EAA">
              <w:rPr>
                <w:rStyle w:val="ab"/>
                <w:noProof/>
              </w:rPr>
              <w:fldChar w:fldCharType="end"/>
            </w:r>
          </w:ins>
        </w:p>
        <w:p w14:paraId="3E65C9F6" w14:textId="7C00FEC3" w:rsidR="002E47D3" w:rsidRDefault="002E47D3">
          <w:pPr>
            <w:pStyle w:val="TOC1"/>
            <w:tabs>
              <w:tab w:val="right" w:leader="dot" w:pos="10243"/>
            </w:tabs>
            <w:rPr>
              <w:ins w:id="42" w:author="HERO 浩宇" w:date="2023-10-31T16:11:00Z"/>
              <w:rFonts w:cstheme="minorBidi"/>
              <w:noProof/>
              <w:kern w:val="2"/>
              <w:sz w:val="21"/>
            </w:rPr>
          </w:pPr>
          <w:ins w:id="43" w:author="HERO 浩宇" w:date="2023-10-31T16:11:00Z">
            <w:r w:rsidRPr="00793EAA">
              <w:rPr>
                <w:rStyle w:val="ab"/>
                <w:noProof/>
              </w:rPr>
              <w:fldChar w:fldCharType="begin"/>
            </w:r>
            <w:r w:rsidRPr="00793EAA">
              <w:rPr>
                <w:rStyle w:val="ab"/>
                <w:noProof/>
              </w:rPr>
              <w:instrText xml:space="preserve"> </w:instrText>
            </w:r>
            <w:r>
              <w:rPr>
                <w:noProof/>
              </w:rPr>
              <w:instrText>HYPERLINK \l "_Toc149661161"</w:instrText>
            </w:r>
            <w:r w:rsidRPr="00793EAA">
              <w:rPr>
                <w:rStyle w:val="ab"/>
                <w:noProof/>
              </w:rPr>
              <w:instrText xml:space="preserve"> </w:instrText>
            </w:r>
            <w:r w:rsidRPr="00793EAA">
              <w:rPr>
                <w:rStyle w:val="ab"/>
                <w:noProof/>
              </w:rPr>
              <w:fldChar w:fldCharType="separate"/>
            </w:r>
            <w:r w:rsidRPr="00793EAA">
              <w:rPr>
                <w:rStyle w:val="ab"/>
                <w:noProof/>
              </w:rPr>
              <w:t>实验评估</w:t>
            </w:r>
            <w:r>
              <w:rPr>
                <w:noProof/>
                <w:webHidden/>
              </w:rPr>
              <w:tab/>
            </w:r>
            <w:r>
              <w:rPr>
                <w:noProof/>
                <w:webHidden/>
              </w:rPr>
              <w:fldChar w:fldCharType="begin"/>
            </w:r>
            <w:r>
              <w:rPr>
                <w:noProof/>
                <w:webHidden/>
              </w:rPr>
              <w:instrText xml:space="preserve"> PAGEREF _Toc149661161 \h </w:instrText>
            </w:r>
          </w:ins>
          <w:r>
            <w:rPr>
              <w:noProof/>
              <w:webHidden/>
            </w:rPr>
          </w:r>
          <w:r>
            <w:rPr>
              <w:noProof/>
              <w:webHidden/>
            </w:rPr>
            <w:fldChar w:fldCharType="separate"/>
          </w:r>
          <w:ins w:id="44" w:author="HERO 浩宇" w:date="2023-10-31T16:11:00Z">
            <w:r>
              <w:rPr>
                <w:noProof/>
                <w:webHidden/>
              </w:rPr>
              <w:t>21</w:t>
            </w:r>
            <w:r>
              <w:rPr>
                <w:noProof/>
                <w:webHidden/>
              </w:rPr>
              <w:fldChar w:fldCharType="end"/>
            </w:r>
            <w:r w:rsidRPr="00793EAA">
              <w:rPr>
                <w:rStyle w:val="ab"/>
                <w:noProof/>
              </w:rPr>
              <w:fldChar w:fldCharType="end"/>
            </w:r>
          </w:ins>
        </w:p>
        <w:p w14:paraId="6201BE61" w14:textId="6C55452F" w:rsidR="002E47D3" w:rsidRDefault="002E47D3">
          <w:pPr>
            <w:pStyle w:val="TOC1"/>
            <w:tabs>
              <w:tab w:val="right" w:leader="dot" w:pos="10243"/>
            </w:tabs>
            <w:rPr>
              <w:ins w:id="45" w:author="HERO 浩宇" w:date="2023-10-31T16:11:00Z"/>
              <w:rFonts w:cstheme="minorBidi"/>
              <w:noProof/>
              <w:kern w:val="2"/>
              <w:sz w:val="21"/>
            </w:rPr>
          </w:pPr>
          <w:ins w:id="46" w:author="HERO 浩宇" w:date="2023-10-31T16:11:00Z">
            <w:r w:rsidRPr="00793EAA">
              <w:rPr>
                <w:rStyle w:val="ab"/>
                <w:noProof/>
              </w:rPr>
              <w:fldChar w:fldCharType="begin"/>
            </w:r>
            <w:r w:rsidRPr="00793EAA">
              <w:rPr>
                <w:rStyle w:val="ab"/>
                <w:noProof/>
              </w:rPr>
              <w:instrText xml:space="preserve"> </w:instrText>
            </w:r>
            <w:r>
              <w:rPr>
                <w:noProof/>
              </w:rPr>
              <w:instrText>HYPERLINK \l "_Toc149661162"</w:instrText>
            </w:r>
            <w:r w:rsidRPr="00793EAA">
              <w:rPr>
                <w:rStyle w:val="ab"/>
                <w:noProof/>
              </w:rPr>
              <w:instrText xml:space="preserve"> </w:instrText>
            </w:r>
            <w:r w:rsidRPr="00793EAA">
              <w:rPr>
                <w:rStyle w:val="ab"/>
                <w:noProof/>
              </w:rPr>
              <w:fldChar w:fldCharType="separate"/>
            </w:r>
            <w:r w:rsidRPr="00793EAA">
              <w:rPr>
                <w:rStyle w:val="ab"/>
                <w:noProof/>
              </w:rPr>
              <w:t>相关工作</w:t>
            </w:r>
            <w:r>
              <w:rPr>
                <w:noProof/>
                <w:webHidden/>
              </w:rPr>
              <w:tab/>
            </w:r>
            <w:r>
              <w:rPr>
                <w:noProof/>
                <w:webHidden/>
              </w:rPr>
              <w:fldChar w:fldCharType="begin"/>
            </w:r>
            <w:r>
              <w:rPr>
                <w:noProof/>
                <w:webHidden/>
              </w:rPr>
              <w:instrText xml:space="preserve"> PAGEREF _Toc149661162 \h </w:instrText>
            </w:r>
          </w:ins>
          <w:r>
            <w:rPr>
              <w:noProof/>
              <w:webHidden/>
            </w:rPr>
          </w:r>
          <w:r>
            <w:rPr>
              <w:noProof/>
              <w:webHidden/>
            </w:rPr>
            <w:fldChar w:fldCharType="separate"/>
          </w:r>
          <w:ins w:id="47" w:author="HERO 浩宇" w:date="2023-10-31T16:11:00Z">
            <w:r>
              <w:rPr>
                <w:noProof/>
                <w:webHidden/>
              </w:rPr>
              <w:t>22</w:t>
            </w:r>
            <w:r>
              <w:rPr>
                <w:noProof/>
                <w:webHidden/>
              </w:rPr>
              <w:fldChar w:fldCharType="end"/>
            </w:r>
            <w:r w:rsidRPr="00793EAA">
              <w:rPr>
                <w:rStyle w:val="ab"/>
                <w:noProof/>
              </w:rPr>
              <w:fldChar w:fldCharType="end"/>
            </w:r>
          </w:ins>
        </w:p>
        <w:p w14:paraId="77F16B2C" w14:textId="338E7E48" w:rsidR="002E47D3" w:rsidRDefault="002E47D3">
          <w:pPr>
            <w:pStyle w:val="TOC1"/>
            <w:tabs>
              <w:tab w:val="right" w:leader="dot" w:pos="10243"/>
            </w:tabs>
            <w:rPr>
              <w:ins w:id="48" w:author="HERO 浩宇" w:date="2023-10-31T16:11:00Z"/>
              <w:rFonts w:cstheme="minorBidi"/>
              <w:noProof/>
              <w:kern w:val="2"/>
              <w:sz w:val="21"/>
            </w:rPr>
          </w:pPr>
          <w:ins w:id="49" w:author="HERO 浩宇" w:date="2023-10-31T16:11:00Z">
            <w:r w:rsidRPr="00793EAA">
              <w:rPr>
                <w:rStyle w:val="ab"/>
                <w:noProof/>
              </w:rPr>
              <w:fldChar w:fldCharType="begin"/>
            </w:r>
            <w:r w:rsidRPr="00793EAA">
              <w:rPr>
                <w:rStyle w:val="ab"/>
                <w:noProof/>
              </w:rPr>
              <w:instrText xml:space="preserve"> </w:instrText>
            </w:r>
            <w:r>
              <w:rPr>
                <w:noProof/>
              </w:rPr>
              <w:instrText>HYPERLINK \l "_Toc149661163"</w:instrText>
            </w:r>
            <w:r w:rsidRPr="00793EAA">
              <w:rPr>
                <w:rStyle w:val="ab"/>
                <w:noProof/>
              </w:rPr>
              <w:instrText xml:space="preserve"> </w:instrText>
            </w:r>
            <w:r w:rsidRPr="00793EAA">
              <w:rPr>
                <w:rStyle w:val="ab"/>
                <w:noProof/>
              </w:rPr>
              <w:fldChar w:fldCharType="separate"/>
            </w:r>
            <w:r w:rsidRPr="00793EAA">
              <w:rPr>
                <w:rStyle w:val="ab"/>
                <w:noProof/>
              </w:rPr>
              <w:t>结论</w:t>
            </w:r>
            <w:r>
              <w:rPr>
                <w:noProof/>
                <w:webHidden/>
              </w:rPr>
              <w:tab/>
            </w:r>
            <w:r>
              <w:rPr>
                <w:noProof/>
                <w:webHidden/>
              </w:rPr>
              <w:fldChar w:fldCharType="begin"/>
            </w:r>
            <w:r>
              <w:rPr>
                <w:noProof/>
                <w:webHidden/>
              </w:rPr>
              <w:instrText xml:space="preserve"> PAGEREF _Toc149661163 \h </w:instrText>
            </w:r>
          </w:ins>
          <w:r>
            <w:rPr>
              <w:noProof/>
              <w:webHidden/>
            </w:rPr>
          </w:r>
          <w:r>
            <w:rPr>
              <w:noProof/>
              <w:webHidden/>
            </w:rPr>
            <w:fldChar w:fldCharType="separate"/>
          </w:r>
          <w:ins w:id="50" w:author="HERO 浩宇" w:date="2023-10-31T16:11:00Z">
            <w:r>
              <w:rPr>
                <w:noProof/>
                <w:webHidden/>
              </w:rPr>
              <w:t>23</w:t>
            </w:r>
            <w:r>
              <w:rPr>
                <w:noProof/>
                <w:webHidden/>
              </w:rPr>
              <w:fldChar w:fldCharType="end"/>
            </w:r>
            <w:r w:rsidRPr="00793EAA">
              <w:rPr>
                <w:rStyle w:val="ab"/>
                <w:noProof/>
              </w:rPr>
              <w:fldChar w:fldCharType="end"/>
            </w:r>
          </w:ins>
        </w:p>
        <w:p w14:paraId="03A97252" w14:textId="18350B62" w:rsidR="002E47D3" w:rsidRDefault="002E47D3">
          <w:pPr>
            <w:pStyle w:val="TOC1"/>
            <w:tabs>
              <w:tab w:val="right" w:leader="dot" w:pos="10243"/>
            </w:tabs>
            <w:rPr>
              <w:ins w:id="51" w:author="HERO 浩宇" w:date="2023-10-31T16:11:00Z"/>
              <w:rFonts w:cstheme="minorBidi"/>
              <w:noProof/>
              <w:kern w:val="2"/>
              <w:sz w:val="21"/>
            </w:rPr>
          </w:pPr>
          <w:ins w:id="52" w:author="HERO 浩宇" w:date="2023-10-31T16:11:00Z">
            <w:r w:rsidRPr="00793EAA">
              <w:rPr>
                <w:rStyle w:val="ab"/>
                <w:noProof/>
              </w:rPr>
              <w:fldChar w:fldCharType="begin"/>
            </w:r>
            <w:r w:rsidRPr="00793EAA">
              <w:rPr>
                <w:rStyle w:val="ab"/>
                <w:noProof/>
              </w:rPr>
              <w:instrText xml:space="preserve"> </w:instrText>
            </w:r>
            <w:r>
              <w:rPr>
                <w:noProof/>
              </w:rPr>
              <w:instrText>HYPERLINK \l "_Toc149661164"</w:instrText>
            </w:r>
            <w:r w:rsidRPr="00793EAA">
              <w:rPr>
                <w:rStyle w:val="ab"/>
                <w:noProof/>
              </w:rPr>
              <w:instrText xml:space="preserve"> </w:instrText>
            </w:r>
            <w:r w:rsidRPr="00793EAA">
              <w:rPr>
                <w:rStyle w:val="ab"/>
                <w:noProof/>
              </w:rPr>
              <w:fldChar w:fldCharType="separate"/>
            </w:r>
            <w:r w:rsidRPr="00793EAA">
              <w:rPr>
                <w:rStyle w:val="ab"/>
                <w:noProof/>
              </w:rPr>
              <w:t>废弃材料</w:t>
            </w:r>
            <w:r>
              <w:rPr>
                <w:noProof/>
                <w:webHidden/>
              </w:rPr>
              <w:tab/>
            </w:r>
            <w:r>
              <w:rPr>
                <w:noProof/>
                <w:webHidden/>
              </w:rPr>
              <w:fldChar w:fldCharType="begin"/>
            </w:r>
            <w:r>
              <w:rPr>
                <w:noProof/>
                <w:webHidden/>
              </w:rPr>
              <w:instrText xml:space="preserve"> PAGEREF _Toc149661164 \h </w:instrText>
            </w:r>
          </w:ins>
          <w:r>
            <w:rPr>
              <w:noProof/>
              <w:webHidden/>
            </w:rPr>
          </w:r>
          <w:r>
            <w:rPr>
              <w:noProof/>
              <w:webHidden/>
            </w:rPr>
            <w:fldChar w:fldCharType="separate"/>
          </w:r>
          <w:ins w:id="53" w:author="HERO 浩宇" w:date="2023-10-31T16:11:00Z">
            <w:r>
              <w:rPr>
                <w:noProof/>
                <w:webHidden/>
              </w:rPr>
              <w:t>25</w:t>
            </w:r>
            <w:r>
              <w:rPr>
                <w:noProof/>
                <w:webHidden/>
              </w:rPr>
              <w:fldChar w:fldCharType="end"/>
            </w:r>
            <w:r w:rsidRPr="00793EAA">
              <w:rPr>
                <w:rStyle w:val="ab"/>
                <w:noProof/>
              </w:rPr>
              <w:fldChar w:fldCharType="end"/>
            </w:r>
          </w:ins>
        </w:p>
        <w:p w14:paraId="169366AB" w14:textId="4FDD0492" w:rsidR="002E47D3" w:rsidRDefault="002E47D3">
          <w:pPr>
            <w:pStyle w:val="TOC1"/>
            <w:tabs>
              <w:tab w:val="right" w:leader="dot" w:pos="10243"/>
            </w:tabs>
            <w:rPr>
              <w:ins w:id="54" w:author="HERO 浩宇" w:date="2023-10-31T16:11:00Z"/>
              <w:rFonts w:cstheme="minorBidi"/>
              <w:noProof/>
              <w:kern w:val="2"/>
              <w:sz w:val="21"/>
            </w:rPr>
          </w:pPr>
          <w:ins w:id="55" w:author="HERO 浩宇" w:date="2023-10-31T16:11:00Z">
            <w:r w:rsidRPr="00793EAA">
              <w:rPr>
                <w:rStyle w:val="ab"/>
                <w:noProof/>
              </w:rPr>
              <w:fldChar w:fldCharType="begin"/>
            </w:r>
            <w:r w:rsidRPr="00793EAA">
              <w:rPr>
                <w:rStyle w:val="ab"/>
                <w:noProof/>
              </w:rPr>
              <w:instrText xml:space="preserve"> </w:instrText>
            </w:r>
            <w:r>
              <w:rPr>
                <w:noProof/>
              </w:rPr>
              <w:instrText>HYPERLINK \l "_Toc149661165"</w:instrText>
            </w:r>
            <w:r w:rsidRPr="00793EAA">
              <w:rPr>
                <w:rStyle w:val="ab"/>
                <w:noProof/>
              </w:rPr>
              <w:instrText xml:space="preserve"> </w:instrText>
            </w:r>
            <w:r w:rsidRPr="00793EAA">
              <w:rPr>
                <w:rStyle w:val="ab"/>
                <w:noProof/>
              </w:rPr>
              <w:fldChar w:fldCharType="separate"/>
            </w:r>
            <w:r w:rsidRPr="00793EAA">
              <w:rPr>
                <w:rStyle w:val="ab"/>
                <w:noProof/>
              </w:rPr>
              <w:t>素材库：</w:t>
            </w:r>
            <w:r>
              <w:rPr>
                <w:noProof/>
                <w:webHidden/>
              </w:rPr>
              <w:tab/>
            </w:r>
            <w:r>
              <w:rPr>
                <w:noProof/>
                <w:webHidden/>
              </w:rPr>
              <w:fldChar w:fldCharType="begin"/>
            </w:r>
            <w:r>
              <w:rPr>
                <w:noProof/>
                <w:webHidden/>
              </w:rPr>
              <w:instrText xml:space="preserve"> PAGEREF _Toc149661165 \h </w:instrText>
            </w:r>
          </w:ins>
          <w:r>
            <w:rPr>
              <w:noProof/>
              <w:webHidden/>
            </w:rPr>
          </w:r>
          <w:r>
            <w:rPr>
              <w:noProof/>
              <w:webHidden/>
            </w:rPr>
            <w:fldChar w:fldCharType="separate"/>
          </w:r>
          <w:ins w:id="56" w:author="HERO 浩宇" w:date="2023-10-31T16:11:00Z">
            <w:r>
              <w:rPr>
                <w:noProof/>
                <w:webHidden/>
              </w:rPr>
              <w:t>25</w:t>
            </w:r>
            <w:r>
              <w:rPr>
                <w:noProof/>
                <w:webHidden/>
              </w:rPr>
              <w:fldChar w:fldCharType="end"/>
            </w:r>
            <w:r w:rsidRPr="00793EAA">
              <w:rPr>
                <w:rStyle w:val="ab"/>
                <w:noProof/>
              </w:rPr>
              <w:fldChar w:fldCharType="end"/>
            </w:r>
          </w:ins>
        </w:p>
        <w:p w14:paraId="61F3039F" w14:textId="2FD66E69" w:rsidR="00F128B2" w:rsidDel="001E409C" w:rsidRDefault="00F128B2">
          <w:pPr>
            <w:pStyle w:val="TOC1"/>
            <w:tabs>
              <w:tab w:val="right" w:leader="dot" w:pos="10243"/>
            </w:tabs>
            <w:rPr>
              <w:del w:id="57" w:author="HERO 浩宇" w:date="2023-10-30T09:43:00Z"/>
              <w:rFonts w:cstheme="minorBidi"/>
              <w:noProof/>
              <w:kern w:val="2"/>
              <w:sz w:val="21"/>
            </w:rPr>
          </w:pPr>
          <w:del w:id="58" w:author="HERO 浩宇" w:date="2023-10-30T09:43:00Z">
            <w:r w:rsidRPr="001E409C" w:rsidDel="001E409C">
              <w:rPr>
                <w:rPrChange w:id="59" w:author="HERO 浩宇" w:date="2023-10-30T09:43:00Z">
                  <w:rPr>
                    <w:rStyle w:val="ab"/>
                    <w:bCs/>
                    <w:noProof/>
                  </w:rPr>
                </w:rPrChange>
              </w:rPr>
              <w:delText>动态图上以数据为中心</w:delText>
            </w:r>
            <w:r w:rsidRPr="001E409C" w:rsidDel="001E409C">
              <w:rPr>
                <w:rPrChange w:id="60" w:author="HERO 浩宇" w:date="2023-10-30T09:43:00Z">
                  <w:rPr>
                    <w:rStyle w:val="ab"/>
                    <w:noProof/>
                  </w:rPr>
                </w:rPrChange>
              </w:rPr>
              <w:delText>的</w:delText>
            </w:r>
            <w:r w:rsidRPr="001E409C" w:rsidDel="001E409C">
              <w:rPr>
                <w:rPrChange w:id="61"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62" w:author="HERO 浩宇" w:date="2023-10-30T09:43:00Z"/>
              <w:rFonts w:cstheme="minorBidi"/>
              <w:noProof/>
              <w:kern w:val="2"/>
              <w:sz w:val="21"/>
            </w:rPr>
          </w:pPr>
          <w:del w:id="63" w:author="HERO 浩宇" w:date="2023-10-30T09:43:00Z">
            <w:r w:rsidRPr="001E409C" w:rsidDel="001E409C">
              <w:rPr>
                <w:rPrChange w:id="64"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rPrChange w:id="67"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68" w:author="HERO 浩宇" w:date="2023-10-30T09:43:00Z"/>
              <w:rFonts w:cstheme="minorBidi"/>
              <w:noProof/>
              <w:kern w:val="2"/>
              <w:sz w:val="21"/>
            </w:rPr>
          </w:pPr>
          <w:del w:id="69" w:author="HERO 浩宇" w:date="2023-10-30T09:43:00Z">
            <w:r w:rsidRPr="001E409C" w:rsidDel="001E409C">
              <w:rPr>
                <w:rPrChange w:id="70"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71" w:author="HERO 浩宇" w:date="2023-10-30T09:43:00Z"/>
              <w:rFonts w:cstheme="minorBidi"/>
              <w:noProof/>
              <w:kern w:val="2"/>
              <w:sz w:val="21"/>
            </w:rPr>
          </w:pPr>
          <w:del w:id="72" w:author="HERO 浩宇" w:date="2023-10-30T09:43:00Z">
            <w:r w:rsidRPr="001E409C" w:rsidDel="001E409C">
              <w:rPr>
                <w:rPrChange w:id="73"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rPrChange w:id="76"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77" w:author="HERO 浩宇" w:date="2023-10-30T09:43:00Z"/>
              <w:rFonts w:cstheme="minorBidi"/>
              <w:noProof/>
              <w:kern w:val="2"/>
              <w:sz w:val="21"/>
            </w:rPr>
          </w:pPr>
          <w:del w:id="78" w:author="HERO 浩宇" w:date="2023-10-30T09:43:00Z">
            <w:r w:rsidRPr="001E409C" w:rsidDel="001E409C">
              <w:rPr>
                <w:rPrChange w:id="79"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80" w:author="HERO 浩宇" w:date="2023-10-30T09:43:00Z"/>
              <w:rFonts w:cstheme="minorBidi"/>
              <w:noProof/>
              <w:kern w:val="2"/>
              <w:sz w:val="21"/>
            </w:rPr>
          </w:pPr>
          <w:del w:id="81" w:author="HERO 浩宇" w:date="2023-10-30T09:43:00Z">
            <w:r w:rsidRPr="001E409C" w:rsidDel="001E409C">
              <w:rPr>
                <w:rPrChange w:id="82"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3" w:author="HERO 浩宇" w:date="2023-10-30T09:43:00Z"/>
              <w:rFonts w:cstheme="minorBidi"/>
              <w:noProof/>
              <w:kern w:val="2"/>
              <w:sz w:val="21"/>
            </w:rPr>
          </w:pPr>
          <w:del w:id="84" w:author="HERO 浩宇" w:date="2023-10-30T09:43:00Z">
            <w:r w:rsidRPr="001E409C" w:rsidDel="001E409C">
              <w:rPr>
                <w:rPrChange w:id="85"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6" w:author="HERO 浩宇" w:date="2023-10-30T09:43:00Z"/>
              <w:rFonts w:cstheme="minorBidi"/>
              <w:noProof/>
              <w:kern w:val="2"/>
              <w:sz w:val="21"/>
            </w:rPr>
          </w:pPr>
          <w:del w:id="87" w:author="HERO 浩宇" w:date="2023-10-30T09:43:00Z">
            <w:r w:rsidRPr="001E409C" w:rsidDel="001E409C">
              <w:rPr>
                <w:rPrChange w:id="88"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89" w:author="HERO 浩宇" w:date="2023-10-30T09:43:00Z"/>
              <w:rFonts w:cstheme="minorBidi"/>
              <w:noProof/>
              <w:kern w:val="2"/>
              <w:sz w:val="21"/>
            </w:rPr>
          </w:pPr>
          <w:del w:id="90" w:author="HERO 浩宇" w:date="2023-10-30T09:43:00Z">
            <w:r w:rsidRPr="001E409C" w:rsidDel="001E409C">
              <w:rPr>
                <w:rPrChange w:id="91"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92" w:author="HERO 浩宇" w:date="2023-10-30T09:43:00Z"/>
              <w:rFonts w:cstheme="minorBidi"/>
              <w:noProof/>
              <w:kern w:val="2"/>
              <w:sz w:val="21"/>
            </w:rPr>
          </w:pPr>
          <w:del w:id="93" w:author="HERO 浩宇" w:date="2023-10-30T09:43:00Z">
            <w:r w:rsidRPr="001E409C" w:rsidDel="001E409C">
              <w:rPr>
                <w:rPrChange w:id="94"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5" w:author="HERO 浩宇" w:date="2023-10-30T09:43:00Z"/>
              <w:rFonts w:cstheme="minorBidi"/>
              <w:noProof/>
              <w:kern w:val="2"/>
              <w:sz w:val="21"/>
            </w:rPr>
          </w:pPr>
          <w:del w:id="96" w:author="HERO 浩宇" w:date="2023-10-30T09:43:00Z">
            <w:r w:rsidRPr="001E409C" w:rsidDel="001E409C">
              <w:rPr>
                <w:rPrChange w:id="97"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98" w:author="HERO 浩宇" w:date="2023-10-30T09:43:00Z"/>
              <w:rFonts w:cstheme="minorBidi"/>
              <w:noProof/>
              <w:kern w:val="2"/>
              <w:sz w:val="21"/>
            </w:rPr>
          </w:pPr>
          <w:del w:id="99" w:author="HERO 浩宇" w:date="2023-10-30T09:43:00Z">
            <w:r w:rsidRPr="001E409C" w:rsidDel="001E409C">
              <w:rPr>
                <w:rPrChange w:id="100"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101" w:author="HERO 浩宇" w:date="2023-10-30T09:43:00Z"/>
              <w:rFonts w:cstheme="minorBidi"/>
              <w:noProof/>
              <w:kern w:val="2"/>
              <w:sz w:val="21"/>
            </w:rPr>
          </w:pPr>
          <w:del w:id="102" w:author="HERO 浩宇" w:date="2023-10-30T09:43:00Z">
            <w:r w:rsidRPr="001E409C" w:rsidDel="001E409C">
              <w:rPr>
                <w:rPrChange w:id="103"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rPrChange w:id="106"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rPrChange w:id="109"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rPrChange w:id="112"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3" w:author="HERO 浩宇" w:date="2023-10-30T09:43:00Z"/>
              <w:rFonts w:cstheme="minorBidi"/>
              <w:noProof/>
              <w:kern w:val="2"/>
              <w:sz w:val="21"/>
            </w:rPr>
          </w:pPr>
          <w:del w:id="114" w:author="HERO 浩宇" w:date="2023-10-30T09:43:00Z">
            <w:r w:rsidRPr="001E409C" w:rsidDel="001E409C">
              <w:rPr>
                <w:rPrChange w:id="115"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8E4A256" w14:textId="5DB4169D" w:rsidR="00ED6760" w:rsidRDefault="00ED6760">
      <w:pPr>
        <w:widowControl/>
        <w:jc w:val="left"/>
        <w:rPr>
          <w:ins w:id="116" w:author="HERO 浩宇" w:date="2023-10-27T20:06:00Z"/>
        </w:rPr>
      </w:pPr>
      <w:ins w:id="117" w:author="HERO 浩宇" w:date="2023-10-27T15:21:00Z">
        <w:r>
          <w:rPr>
            <w:rFonts w:hint="eastAsia"/>
          </w:rPr>
          <w:t>英文翻译</w:t>
        </w:r>
      </w:ins>
    </w:p>
    <w:p w14:paraId="60D46671" w14:textId="7A91C304" w:rsidR="006806E5" w:rsidRDefault="0014137E">
      <w:pPr>
        <w:widowControl/>
        <w:jc w:val="left"/>
      </w:pPr>
      <w:ins w:id="118" w:author="HERO 浩宇" w:date="2023-10-27T20:07:00Z">
        <w:r>
          <w:rPr>
            <w:rFonts w:hint="eastAsia"/>
          </w:rPr>
          <w:t>某些变量用符号表示</w:t>
        </w:r>
      </w:ins>
    </w:p>
    <w:p w14:paraId="2982D007" w14:textId="0208C951" w:rsidR="004A1683" w:rsidRDefault="00F93597" w:rsidP="00F128B2">
      <w:pPr>
        <w:widowControl/>
        <w:jc w:val="left"/>
      </w:pPr>
      <w:r>
        <w:rPr>
          <w:rFonts w:hint="eastAsia"/>
        </w:rPr>
        <w:t>待办：完善实验统计，补足图和数据部分。</w:t>
      </w:r>
      <w:ins w:id="119" w:author="huao" w:date="2023-10-30T17:14:00Z">
        <w:r w:rsidR="006B7AE9" w:rsidRPr="00F45AB6">
          <w:rPr>
            <w:rFonts w:hint="eastAsia"/>
          </w:rPr>
          <w:t>针对并发点对点查询有两个优化思路，</w:t>
        </w:r>
        <w:r w:rsidR="006B7AE9" w:rsidRPr="00F45AB6">
          <w:t>1，加快单个查询的</w:t>
        </w:r>
        <w:r w:rsidR="006B7AE9">
          <w:rPr>
            <w:rFonts w:hint="eastAsia"/>
          </w:rPr>
          <w:t>执行</w:t>
        </w:r>
        <w:r w:rsidR="006B7AE9" w:rsidRPr="00F45AB6">
          <w:t>速度；2，优化并</w:t>
        </w:r>
        <w:r w:rsidR="006B7AE9">
          <w:rPr>
            <w:rFonts w:hint="eastAsia"/>
          </w:rPr>
          <w:t>发</w:t>
        </w:r>
        <w:r w:rsidR="006B7AE9" w:rsidRPr="00F45AB6">
          <w:t>查询</w:t>
        </w:r>
        <w:r w:rsidR="006B7AE9">
          <w:rPr>
            <w:rFonts w:hint="eastAsia"/>
          </w:rPr>
          <w:t>任务</w:t>
        </w:r>
        <w:r w:rsidR="006B7AE9" w:rsidRPr="00F45AB6">
          <w:t>的</w:t>
        </w:r>
        <w:r w:rsidR="006B7AE9">
          <w:rPr>
            <w:rFonts w:hint="eastAsia"/>
          </w:rPr>
          <w:t>执行</w:t>
        </w:r>
        <w:r w:rsidR="006B7AE9" w:rsidRPr="00F45AB6">
          <w:t>效率；对于前者，</w:t>
        </w:r>
      </w:ins>
    </w:p>
    <w:p w14:paraId="17462E08" w14:textId="48F7AF0D" w:rsidR="00132B69" w:rsidRDefault="00132B69">
      <w:pPr>
        <w:widowControl/>
        <w:jc w:val="left"/>
      </w:pPr>
      <w:r>
        <w:br w:type="page"/>
      </w:r>
    </w:p>
    <w:p w14:paraId="234931F6" w14:textId="2CF22F50" w:rsidR="008518FB" w:rsidDel="004A2103" w:rsidRDefault="008518FB" w:rsidP="008518FB">
      <w:pPr>
        <w:pStyle w:val="a8"/>
        <w:rPr>
          <w:del w:id="120" w:author="HERO 浩宇" w:date="2023-10-26T23:47:00Z"/>
          <w:bCs/>
        </w:rPr>
      </w:pPr>
      <w:bookmarkStart w:id="121" w:name="_Toc149661147"/>
      <w:r w:rsidRPr="00517BEA">
        <w:rPr>
          <w:rFonts w:hint="eastAsia"/>
          <w:bCs/>
        </w:rPr>
        <w:lastRenderedPageBreak/>
        <w:t>动态图</w:t>
      </w:r>
      <w:r w:rsidR="003E4CEC">
        <w:rPr>
          <w:rFonts w:hint="eastAsia"/>
          <w:bCs/>
        </w:rPr>
        <w:t>上</w:t>
      </w:r>
      <w:del w:id="122" w:author="HERO 浩宇" w:date="2023-10-30T23:09:00Z">
        <w:r w:rsidR="003E4CEC" w:rsidDel="00497921">
          <w:rPr>
            <w:rFonts w:hint="eastAsia"/>
            <w:bCs/>
          </w:rPr>
          <w:delText>以数据为中心</w:delText>
        </w:r>
      </w:del>
      <w:ins w:id="123" w:author="HERO 浩宇" w:date="2023-10-30T23:09:00Z">
        <w:r w:rsidR="00497921">
          <w:rPr>
            <w:rFonts w:hint="eastAsia"/>
            <w:bCs/>
          </w:rPr>
          <w:t>数据驱动</w:t>
        </w:r>
      </w:ins>
      <w:r w:rsidR="006260F0">
        <w:rPr>
          <w:rFonts w:hint="eastAsia"/>
        </w:rPr>
        <w:t>的</w:t>
      </w:r>
      <w:r w:rsidR="006260F0" w:rsidRPr="00517BEA">
        <w:rPr>
          <w:rFonts w:hint="eastAsia"/>
          <w:bCs/>
        </w:rPr>
        <w:t>并发</w:t>
      </w:r>
      <w:del w:id="124" w:author="HERO 浩宇" w:date="2023-10-30T23:09:00Z">
        <w:r w:rsidR="006260F0" w:rsidRPr="00517BEA" w:rsidDel="00497921">
          <w:rPr>
            <w:rFonts w:hint="eastAsia"/>
            <w:bCs/>
          </w:rPr>
          <w:delText>处理</w:delText>
        </w:r>
      </w:del>
      <w:r w:rsidRPr="00517BEA">
        <w:rPr>
          <w:rFonts w:hint="eastAsia"/>
          <w:bCs/>
        </w:rPr>
        <w:t>点对点查询</w:t>
      </w:r>
      <w:r w:rsidR="00E04F5C">
        <w:rPr>
          <w:rFonts w:hint="eastAsia"/>
          <w:bCs/>
        </w:rPr>
        <w:t>系统</w:t>
      </w:r>
      <w:bookmarkEnd w:id="121"/>
    </w:p>
    <w:p w14:paraId="2757D4EE" w14:textId="7F719566" w:rsidR="008518FB" w:rsidRPr="006260F0" w:rsidRDefault="008518FB">
      <w:pPr>
        <w:pStyle w:val="a8"/>
        <w:pPrChange w:id="125" w:author="HERO 浩宇" w:date="2023-10-26T23:47:00Z">
          <w:pPr/>
        </w:pPrChange>
      </w:pPr>
    </w:p>
    <w:p w14:paraId="33970B89" w14:textId="77777777" w:rsidR="00414277" w:rsidRDefault="00414277">
      <w:pPr>
        <w:rPr>
          <w:ins w:id="126" w:author="HERO 浩宇" w:date="2023-10-29T17:56:00Z"/>
        </w:rPr>
        <w:pPrChange w:id="127" w:author="HERO 浩宇" w:date="2023-10-29T17:56:00Z">
          <w:pPr>
            <w:pStyle w:val="a8"/>
          </w:pPr>
        </w:pPrChange>
      </w:pPr>
    </w:p>
    <w:p w14:paraId="0DF560AA" w14:textId="068B931A" w:rsidR="008518FB" w:rsidRPr="00132B69" w:rsidRDefault="008518FB" w:rsidP="00715697">
      <w:pPr>
        <w:pStyle w:val="a8"/>
      </w:pPr>
      <w:bookmarkStart w:id="128" w:name="_Toc149661148"/>
      <w:r w:rsidRPr="00132B69">
        <w:t>摘要</w:t>
      </w:r>
      <w:bookmarkEnd w:id="128"/>
    </w:p>
    <w:p w14:paraId="0D046548" w14:textId="77777777" w:rsidR="00B4743B" w:rsidRDefault="003A1972" w:rsidP="003A1972">
      <w:pPr>
        <w:rPr>
          <w:ins w:id="129" w:author="HERO 浩宇" w:date="2023-10-31T09:44: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ins w:id="130" w:author="HERO 浩宇" w:date="2023-10-30T23:12:00Z">
        <w:r w:rsidR="004E5CFD">
          <w:rPr>
            <w:rFonts w:hint="eastAsia"/>
          </w:rPr>
          <w:t>对图查询系统的吞吐量提出了极高的要求。然而</w:t>
        </w:r>
      </w:ins>
      <w:ins w:id="131" w:author="HERO 浩宇" w:date="2023-10-30T23:38:00Z">
        <w:r w:rsidR="003B36D8">
          <w:rPr>
            <w:rFonts w:hint="eastAsia"/>
          </w:rPr>
          <w:t>我们的实验表明</w:t>
        </w:r>
      </w:ins>
      <w:del w:id="132" w:author="HERO 浩宇" w:date="2023-10-30T23:12:00Z">
        <w:r w:rsidR="00F45AB6" w:rsidRPr="00F45AB6" w:rsidDel="004E5CFD">
          <w:rPr>
            <w:rFonts w:hint="eastAsia"/>
          </w:rPr>
          <w:delText>对现有的图查询系统提出了严重挑战。</w:delText>
        </w:r>
      </w:del>
      <w:ins w:id="133" w:author="HERO 浩宇" w:date="2023-10-30T23:11:00Z">
        <w:r w:rsidR="007A61D4">
          <w:rPr>
            <w:rFonts w:hint="eastAsia"/>
          </w:rPr>
          <w:t>当前的图查询系统聚焦</w:t>
        </w:r>
      </w:ins>
      <w:ins w:id="134" w:author="HERO 浩宇" w:date="2023-10-30T23:12:00Z">
        <w:r w:rsidR="004E5CFD">
          <w:rPr>
            <w:rFonts w:hint="eastAsia"/>
          </w:rPr>
          <w:t>于</w:t>
        </w:r>
      </w:ins>
      <w:ins w:id="135" w:author="HERO 浩宇" w:date="2023-10-30T23:13:00Z">
        <w:r w:rsidR="00994447">
          <w:rPr>
            <w:rFonts w:hint="eastAsia"/>
          </w:rPr>
          <w:t>优化</w:t>
        </w:r>
      </w:ins>
      <w:ins w:id="136" w:author="HERO 浩宇" w:date="2023-10-30T23:11:00Z">
        <w:r w:rsidR="007A61D4">
          <w:rPr>
            <w:rFonts w:hint="eastAsia"/>
          </w:rPr>
          <w:t>单次</w:t>
        </w:r>
      </w:ins>
      <w:ins w:id="137" w:author="HERO 浩宇" w:date="2023-10-30T23:13:00Z">
        <w:r w:rsidR="004E5CFD">
          <w:rPr>
            <w:rFonts w:hint="eastAsia"/>
          </w:rPr>
          <w:t>点对点</w:t>
        </w:r>
      </w:ins>
      <w:ins w:id="138" w:author="HERO 浩宇" w:date="2023-10-30T23:11:00Z">
        <w:r w:rsidR="007A61D4">
          <w:rPr>
            <w:rFonts w:hint="eastAsia"/>
          </w:rPr>
          <w:t>查询</w:t>
        </w:r>
      </w:ins>
      <w:ins w:id="139" w:author="HERO 浩宇" w:date="2023-10-30T23:13:00Z">
        <w:r w:rsidR="004E5CFD">
          <w:rPr>
            <w:rFonts w:hint="eastAsia"/>
          </w:rPr>
          <w:t>的</w:t>
        </w:r>
        <w:r w:rsidR="00994447">
          <w:rPr>
            <w:rFonts w:hint="eastAsia"/>
          </w:rPr>
          <w:t>速度</w:t>
        </w:r>
        <w:r w:rsidR="004E5CFD">
          <w:rPr>
            <w:rFonts w:hint="eastAsia"/>
          </w:rPr>
          <w:t>，而忽视了</w:t>
        </w:r>
      </w:ins>
      <w:ins w:id="140" w:author="HERO 浩宇" w:date="2023-10-30T23:15:00Z">
        <w:r w:rsidR="000C060A">
          <w:rPr>
            <w:rFonts w:hint="eastAsia"/>
          </w:rPr>
          <w:t>对并发点对点查询整体性能的优化。我们观察到</w:t>
        </w:r>
      </w:ins>
      <w:ins w:id="141" w:author="HERO 浩宇" w:date="2023-10-30T23:16:00Z">
        <w:r w:rsidR="000C060A">
          <w:rPr>
            <w:rFonts w:hint="eastAsia"/>
          </w:rPr>
          <w:t>由于</w:t>
        </w:r>
      </w:ins>
      <w:ins w:id="142" w:author="HERO 浩宇" w:date="2023-10-30T23:17:00Z">
        <w:r w:rsidR="004C6962">
          <w:rPr>
            <w:rFonts w:hint="eastAsia"/>
          </w:rPr>
          <w:t>图数据存在幂律分布的特点</w:t>
        </w:r>
      </w:ins>
      <w:ins w:id="143" w:author="HERO 浩宇" w:date="2023-10-30T23:18:00Z">
        <w:r w:rsidR="004C6962">
          <w:rPr>
            <w:rFonts w:hint="eastAsia"/>
          </w:rPr>
          <w:t>，不同的</w:t>
        </w:r>
      </w:ins>
      <w:ins w:id="144" w:author="HERO 浩宇" w:date="2023-10-30T23:30:00Z">
        <w:r w:rsidR="00E029CF">
          <w:rPr>
            <w:rFonts w:hint="eastAsia"/>
          </w:rPr>
          <w:t>查询的遍历路径</w:t>
        </w:r>
      </w:ins>
      <w:ins w:id="145" w:author="HERO 浩宇" w:date="2023-10-30T23:32:00Z">
        <w:r w:rsidR="00A213CE">
          <w:rPr>
            <w:rFonts w:hint="eastAsia"/>
          </w:rPr>
          <w:t>往往在</w:t>
        </w:r>
        <w:r w:rsidR="00865CAF">
          <w:rPr>
            <w:rFonts w:hint="eastAsia"/>
          </w:rPr>
          <w:t>少量高度顶点</w:t>
        </w:r>
      </w:ins>
      <w:ins w:id="146" w:author="HERO 浩宇" w:date="2023-10-30T23:33:00Z">
        <w:r w:rsidR="00865CAF">
          <w:rPr>
            <w:rFonts w:hint="eastAsia"/>
          </w:rPr>
          <w:t>组成的局部路径上</w:t>
        </w:r>
        <w:r w:rsidR="00093108">
          <w:rPr>
            <w:rFonts w:hint="eastAsia"/>
          </w:rPr>
          <w:t>彼此重叠，</w:t>
        </w:r>
      </w:ins>
      <w:ins w:id="147" w:author="HERO 浩宇" w:date="2023-10-31T09:25:00Z">
        <w:r w:rsidR="00D305EA">
          <w:rPr>
            <w:rFonts w:hint="eastAsia"/>
          </w:rPr>
          <w:t>体现</w:t>
        </w:r>
      </w:ins>
      <w:ins w:id="148" w:author="HERO 浩宇" w:date="2023-10-30T23:33:00Z">
        <w:r w:rsidR="00093108">
          <w:rPr>
            <w:rFonts w:hint="eastAsia"/>
          </w:rPr>
          <w:t>出</w:t>
        </w:r>
      </w:ins>
      <w:ins w:id="149" w:author="HERO 浩宇" w:date="2023-10-31T09:27:00Z">
        <w:r w:rsidR="00217CB9">
          <w:rPr>
            <w:rFonts w:hint="eastAsia"/>
          </w:rPr>
          <w:t>了</w:t>
        </w:r>
      </w:ins>
      <w:ins w:id="150" w:author="HERO 浩宇" w:date="2023-10-30T23:33:00Z">
        <w:r w:rsidR="00093108">
          <w:rPr>
            <w:rFonts w:hint="eastAsia"/>
          </w:rPr>
          <w:t>并发点对点查询</w:t>
        </w:r>
      </w:ins>
      <w:ins w:id="151" w:author="HERO 浩宇" w:date="2023-10-30T23:34:00Z">
        <w:r w:rsidR="00093108">
          <w:rPr>
            <w:rFonts w:hint="eastAsia"/>
          </w:rPr>
          <w:t>任务的数据局部性</w:t>
        </w:r>
      </w:ins>
      <w:ins w:id="152" w:author="HERO 浩宇" w:date="2023-10-31T09:25:00Z">
        <w:r w:rsidR="00D305EA">
          <w:rPr>
            <w:rFonts w:hint="eastAsia"/>
          </w:rPr>
          <w:t>，</w:t>
        </w:r>
      </w:ins>
      <w:ins w:id="153" w:author="HERO 浩宇" w:date="2023-10-30T23:38:00Z">
        <w:r w:rsidR="003B36D8">
          <w:rPr>
            <w:rFonts w:hint="eastAsia"/>
          </w:rPr>
          <w:t>这启发我们提出一个数据驱动的</w:t>
        </w:r>
      </w:ins>
      <w:ins w:id="154" w:author="HERO 浩宇" w:date="2023-10-30T23:41:00Z">
        <w:r w:rsidR="003B32F6">
          <w:rPr>
            <w:rFonts w:hint="eastAsia"/>
          </w:rPr>
          <w:t>并发点对点查询系统-</w:t>
        </w:r>
        <w:r w:rsidR="003B32F6" w:rsidRPr="008518FB">
          <w:t>GraphCPP</w:t>
        </w:r>
      </w:ins>
      <w:ins w:id="155" w:author="HERO 浩宇" w:date="2023-10-31T09:25:00Z">
        <w:r w:rsidR="00D305EA">
          <w:rPr>
            <w:rFonts w:hint="eastAsia"/>
          </w:rPr>
          <w:t>。它</w:t>
        </w:r>
      </w:ins>
      <w:ins w:id="156" w:author="HERO 浩宇" w:date="2023-10-31T09:26:00Z">
        <w:r w:rsidR="00D305EA">
          <w:rPr>
            <w:rFonts w:hint="eastAsia"/>
          </w:rPr>
          <w:t>将</w:t>
        </w:r>
      </w:ins>
      <w:ins w:id="157" w:author="HERO 浩宇" w:date="2023-10-30T23:49:00Z">
        <w:r w:rsidR="00AD2D9A">
          <w:rPr>
            <w:rFonts w:hint="eastAsia"/>
          </w:rPr>
          <w:t>图结构数据</w:t>
        </w:r>
        <w:r w:rsidR="007052A6">
          <w:rPr>
            <w:rFonts w:hint="eastAsia"/>
          </w:rPr>
          <w:t>划分为</w:t>
        </w:r>
        <w:r w:rsidR="00AD2D9A" w:rsidRPr="00F45AB6">
          <w:t>LLC级别的分块</w:t>
        </w:r>
      </w:ins>
      <w:ins w:id="158" w:author="HERO 浩宇" w:date="2023-10-31T09:29:00Z">
        <w:r w:rsidR="002E174A">
          <w:rPr>
            <w:rFonts w:hint="eastAsia"/>
          </w:rPr>
          <w:t>，</w:t>
        </w:r>
      </w:ins>
      <w:ins w:id="159" w:author="HERO 浩宇" w:date="2023-10-31T09:28:00Z">
        <w:r w:rsidR="001F27BF">
          <w:rPr>
            <w:rFonts w:hint="eastAsia"/>
          </w:rPr>
          <w:t>按照</w:t>
        </w:r>
      </w:ins>
      <w:ins w:id="160" w:author="HERO 浩宇" w:date="2023-10-31T00:03:00Z">
        <w:r w:rsidR="00967D78">
          <w:rPr>
            <w:rFonts w:hint="eastAsia"/>
          </w:rPr>
          <w:t>每个</w:t>
        </w:r>
      </w:ins>
      <w:ins w:id="161" w:author="HERO 浩宇" w:date="2023-10-31T00:07:00Z">
        <w:r w:rsidR="003863BC">
          <w:rPr>
            <w:rFonts w:hint="eastAsia"/>
          </w:rPr>
          <w:t>分块</w:t>
        </w:r>
      </w:ins>
      <w:ins w:id="162" w:author="HERO 浩宇" w:date="2023-10-31T00:03:00Z">
        <w:r w:rsidR="00967D78">
          <w:rPr>
            <w:rFonts w:hint="eastAsia"/>
          </w:rPr>
          <w:t>关联</w:t>
        </w:r>
      </w:ins>
      <w:ins w:id="163" w:author="HERO 浩宇" w:date="2023-10-31T09:28:00Z">
        <w:r w:rsidR="001F27BF">
          <w:rPr>
            <w:rFonts w:hint="eastAsia"/>
          </w:rPr>
          <w:t>的活跃顶点</w:t>
        </w:r>
      </w:ins>
      <w:ins w:id="164" w:author="HERO 浩宇" w:date="2023-10-31T09:29:00Z">
        <w:r w:rsidR="002E174A">
          <w:rPr>
            <w:rFonts w:hint="eastAsia"/>
          </w:rPr>
          <w:t>数</w:t>
        </w:r>
      </w:ins>
      <w:ins w:id="165" w:author="HERO 浩宇" w:date="2023-10-31T09:28:00Z">
        <w:r w:rsidR="001F27BF">
          <w:rPr>
            <w:rFonts w:hint="eastAsia"/>
          </w:rPr>
          <w:t>制定优先级</w:t>
        </w:r>
      </w:ins>
      <w:ins w:id="166" w:author="HERO 浩宇" w:date="2023-10-31T00:08:00Z">
        <w:r w:rsidR="0012171D">
          <w:rPr>
            <w:rFonts w:hint="eastAsia"/>
          </w:rPr>
          <w:t>，</w:t>
        </w:r>
      </w:ins>
      <w:ins w:id="167" w:author="HERO 浩宇" w:date="2023-10-31T09:29:00Z">
        <w:r w:rsidR="001F27BF">
          <w:rPr>
            <w:rFonts w:hint="eastAsia"/>
          </w:rPr>
          <w:t>来</w:t>
        </w:r>
      </w:ins>
      <w:ins w:id="168" w:author="HERO 浩宇" w:date="2023-10-31T00:08:00Z">
        <w:r w:rsidR="0012171D">
          <w:rPr>
            <w:rFonts w:hint="eastAsia"/>
          </w:rPr>
          <w:t>依次载入活跃分块，</w:t>
        </w:r>
        <w:r w:rsidR="00337EAA">
          <w:rPr>
            <w:rFonts w:hint="eastAsia"/>
          </w:rPr>
          <w:t>触发</w:t>
        </w:r>
      </w:ins>
      <w:ins w:id="169" w:author="HERO 浩宇" w:date="2023-10-31T09:29:00Z">
        <w:r w:rsidR="002E174A">
          <w:rPr>
            <w:rFonts w:hint="eastAsia"/>
          </w:rPr>
          <w:t>关联</w:t>
        </w:r>
      </w:ins>
      <w:ins w:id="170" w:author="HERO 浩宇" w:date="2023-10-31T00:09:00Z">
        <w:r w:rsidR="00337EAA">
          <w:rPr>
            <w:rFonts w:hint="eastAsia"/>
          </w:rPr>
          <w:t>查询</w:t>
        </w:r>
      </w:ins>
      <w:ins w:id="171" w:author="HERO 浩宇" w:date="2023-10-31T00:08:00Z">
        <w:r w:rsidR="00337EAA">
          <w:rPr>
            <w:rFonts w:hint="eastAsia"/>
          </w:rPr>
          <w:t>任务</w:t>
        </w:r>
      </w:ins>
      <w:ins w:id="172" w:author="HERO 浩宇" w:date="2023-10-31T00:09:00Z">
        <w:r w:rsidR="00337EAA">
          <w:rPr>
            <w:rFonts w:hint="eastAsia"/>
          </w:rPr>
          <w:t>的</w:t>
        </w:r>
      </w:ins>
      <w:ins w:id="173" w:author="HERO 浩宇" w:date="2023-10-31T09:29:00Z">
        <w:r w:rsidR="002E174A">
          <w:rPr>
            <w:rFonts w:hint="eastAsia"/>
          </w:rPr>
          <w:t>并发</w:t>
        </w:r>
      </w:ins>
      <w:ins w:id="174" w:author="HERO 浩宇" w:date="2023-10-31T00:09:00Z">
        <w:r w:rsidR="00337EAA">
          <w:rPr>
            <w:rFonts w:hint="eastAsia"/>
          </w:rPr>
          <w:t>执行</w:t>
        </w:r>
        <w:r w:rsidR="00B07568">
          <w:rPr>
            <w:rFonts w:hint="eastAsia"/>
          </w:rPr>
          <w:t>，</w:t>
        </w:r>
      </w:ins>
      <w:ins w:id="175" w:author="HERO 浩宇" w:date="2023-10-31T00:11:00Z">
        <w:r w:rsidR="00055876">
          <w:rPr>
            <w:rFonts w:hint="eastAsia"/>
          </w:rPr>
          <w:t>实现</w:t>
        </w:r>
      </w:ins>
      <w:ins w:id="176" w:author="HERO 浩宇" w:date="2023-10-31T09:30:00Z">
        <w:r w:rsidR="006177A0">
          <w:rPr>
            <w:rFonts w:hint="eastAsia"/>
          </w:rPr>
          <w:t>了</w:t>
        </w:r>
      </w:ins>
      <w:ins w:id="177" w:author="HERO 浩宇" w:date="2023-10-31T00:11:00Z">
        <w:r w:rsidR="00055876" w:rsidRPr="006177A0">
          <w:rPr>
            <w:rFonts w:hint="eastAsia"/>
            <w:b/>
            <w:bCs/>
            <w:rPrChange w:id="178" w:author="HERO 浩宇" w:date="2023-10-31T09:31:00Z">
              <w:rPr>
                <w:rFonts w:hint="eastAsia"/>
              </w:rPr>
            </w:rPrChange>
          </w:rPr>
          <w:t>数据共享</w:t>
        </w:r>
      </w:ins>
      <w:ins w:id="179" w:author="HERO 浩宇" w:date="2023-10-31T09:39:00Z">
        <w:r w:rsidR="007F65C5" w:rsidRPr="007F65C5">
          <w:rPr>
            <w:rFonts w:hint="eastAsia"/>
            <w:rPrChange w:id="180" w:author="HERO 浩宇" w:date="2023-10-31T09:39:00Z">
              <w:rPr>
                <w:rFonts w:hint="eastAsia"/>
                <w:b/>
                <w:bCs/>
              </w:rPr>
            </w:rPrChange>
          </w:rPr>
          <w:t>，提高了数据访问效率</w:t>
        </w:r>
      </w:ins>
      <w:ins w:id="181" w:author="HERO 浩宇" w:date="2023-10-31T09:27:00Z">
        <w:r w:rsidR="00F6044E">
          <w:rPr>
            <w:rFonts w:hint="eastAsia"/>
          </w:rPr>
          <w:t>；</w:t>
        </w:r>
      </w:ins>
      <w:ins w:id="182" w:author="HERO 浩宇" w:date="2023-10-31T09:32:00Z">
        <w:r w:rsidR="00893AFA">
          <w:rPr>
            <w:rFonts w:hint="eastAsia"/>
          </w:rPr>
          <w:t>同时它</w:t>
        </w:r>
        <w:r w:rsidR="00A51A48">
          <w:rPr>
            <w:rFonts w:hint="eastAsia"/>
          </w:rPr>
          <w:t>通过核心子图机制对图中高度顶点之间的距离值</w:t>
        </w:r>
      </w:ins>
      <w:ins w:id="183" w:author="HERO 浩宇" w:date="2023-10-31T09:33:00Z">
        <w:r w:rsidR="00A51A48">
          <w:rPr>
            <w:rFonts w:hint="eastAsia"/>
          </w:rPr>
          <w:t>进行预计算，以便在</w:t>
        </w:r>
        <w:r w:rsidR="00E44C5C">
          <w:rPr>
            <w:rFonts w:hint="eastAsia"/>
          </w:rPr>
          <w:t>查询到来时</w:t>
        </w:r>
      </w:ins>
      <w:ins w:id="184" w:author="HERO 浩宇" w:date="2023-10-31T09:34:00Z">
        <w:r w:rsidR="00E44C5C">
          <w:rPr>
            <w:rFonts w:hint="eastAsia"/>
          </w:rPr>
          <w:t>快速确定高频共享路径段的距离值，实现了</w:t>
        </w:r>
        <w:r w:rsidR="00E44C5C" w:rsidRPr="00E44C5C">
          <w:rPr>
            <w:rFonts w:hint="eastAsia"/>
            <w:b/>
            <w:bCs/>
            <w:rPrChange w:id="185" w:author="HERO 浩宇" w:date="2023-10-31T09:34:00Z">
              <w:rPr>
                <w:rFonts w:hint="eastAsia"/>
              </w:rPr>
            </w:rPrChange>
          </w:rPr>
          <w:t>计算共享</w:t>
        </w:r>
      </w:ins>
      <w:ins w:id="186" w:author="HERO 浩宇" w:date="2023-10-31T09:39:00Z">
        <w:r w:rsidR="007F65C5" w:rsidRPr="007F65C5">
          <w:rPr>
            <w:rFonts w:hint="eastAsia"/>
            <w:rPrChange w:id="187" w:author="HERO 浩宇" w:date="2023-10-31T09:39:00Z">
              <w:rPr>
                <w:rFonts w:hint="eastAsia"/>
                <w:b/>
                <w:bCs/>
              </w:rPr>
            </w:rPrChange>
          </w:rPr>
          <w:t>，加快查询结果的收敛</w:t>
        </w:r>
      </w:ins>
      <w:ins w:id="188" w:author="HERO 浩宇" w:date="2023-10-31T09:34:00Z">
        <w:r w:rsidR="00E44C5C">
          <w:rPr>
            <w:rFonts w:hint="eastAsia"/>
          </w:rPr>
          <w:t>。</w:t>
        </w:r>
      </w:ins>
    </w:p>
    <w:p w14:paraId="60080A05" w14:textId="6ACA9B37" w:rsidR="008518FB" w:rsidRPr="006F427E" w:rsidRDefault="00B4743B" w:rsidP="003A1972">
      <w:ins w:id="189" w:author="HERO 浩宇" w:date="2023-10-31T09:44:00Z">
        <w:r>
          <w:rPr>
            <w:rFonts w:hint="eastAsia"/>
          </w:rPr>
          <w:t>此外</w:t>
        </w:r>
      </w:ins>
      <w:ins w:id="190" w:author="HERO 浩宇" w:date="2023-10-31T09:46:00Z">
        <w:r w:rsidR="004F3926">
          <w:rPr>
            <w:rFonts w:hint="eastAsia"/>
          </w:rPr>
          <w:t>，</w:t>
        </w:r>
      </w:ins>
      <w:ins w:id="191" w:author="HERO 浩宇" w:date="2023-10-31T09:44:00Z">
        <w:r>
          <w:rPr>
            <w:rFonts w:hint="eastAsia"/>
          </w:rPr>
          <w:t>我们</w:t>
        </w:r>
      </w:ins>
      <w:ins w:id="192" w:author="HERO 浩宇" w:date="2023-10-31T09:50:00Z">
        <w:r w:rsidR="00BD780D">
          <w:rPr>
            <w:rFonts w:hint="eastAsia"/>
          </w:rPr>
          <w:t>通过</w:t>
        </w:r>
      </w:ins>
      <w:ins w:id="193" w:author="HERO 浩宇" w:date="2023-10-31T09:51:00Z">
        <w:r w:rsidR="00176CF1">
          <w:rPr>
            <w:rFonts w:hint="eastAsia"/>
          </w:rPr>
          <w:t>预测任务的</w:t>
        </w:r>
      </w:ins>
      <w:ins w:id="194" w:author="HERO 浩宇" w:date="2023-10-31T09:52:00Z">
        <w:r w:rsidR="00176CF1">
          <w:rPr>
            <w:rFonts w:hint="eastAsia"/>
          </w:rPr>
          <w:t>查询路径，</w:t>
        </w:r>
      </w:ins>
      <w:ins w:id="195" w:author="HERO 浩宇" w:date="2023-10-31T09:50:00Z">
        <w:r w:rsidR="00BD780D">
          <w:rPr>
            <w:rFonts w:hint="eastAsia"/>
          </w:rPr>
          <w:t>在调度时</w:t>
        </w:r>
      </w:ins>
      <w:ins w:id="196" w:author="HERO 浩宇" w:date="2023-10-31T09:51:00Z">
        <w:r w:rsidR="00BD780D">
          <w:rPr>
            <w:rFonts w:hint="eastAsia"/>
          </w:rPr>
          <w:t>从任务池中选择相似任务</w:t>
        </w:r>
      </w:ins>
      <w:ins w:id="197" w:author="HERO 浩宇" w:date="2023-10-31T09:54:00Z">
        <w:r w:rsidR="00432294">
          <w:rPr>
            <w:rFonts w:hint="eastAsia"/>
          </w:rPr>
          <w:t>批量</w:t>
        </w:r>
      </w:ins>
      <w:ins w:id="198" w:author="HERO 浩宇" w:date="2023-10-31T09:51:00Z">
        <w:r w:rsidR="00176CF1">
          <w:rPr>
            <w:rFonts w:hint="eastAsia"/>
          </w:rPr>
          <w:t>执行</w:t>
        </w:r>
      </w:ins>
      <w:ins w:id="199" w:author="HERO 浩宇" w:date="2023-10-31T09:54:00Z">
        <w:r w:rsidR="00515786">
          <w:rPr>
            <w:rFonts w:hint="eastAsia"/>
          </w:rPr>
          <w:t>，更好地利用了并发点对点查询任务的数据局部性。</w:t>
        </w:r>
      </w:ins>
      <w:del w:id="200" w:author="HERO 浩宇" w:date="2023-10-31T00:12:00Z">
        <w:r w:rsidR="00F45AB6" w:rsidRPr="00F45AB6" w:rsidDel="0080180F">
          <w:rPr>
            <w:rFonts w:hint="eastAsia"/>
          </w:rPr>
          <w:delText>针对并发点对点查询有两个优化思路，</w:delText>
        </w:r>
        <w:r w:rsidR="00F45AB6" w:rsidRPr="00F45AB6" w:rsidDel="0080180F">
          <w:delText>1，加快对单个查询的响应速度；2，优化并行查询</w:delText>
        </w:r>
        <w:r w:rsidR="00717409" w:rsidDel="0080180F">
          <w:rPr>
            <w:rFonts w:hint="eastAsia"/>
          </w:rPr>
          <w:delText>任务</w:delText>
        </w:r>
        <w:r w:rsidR="00F45AB6" w:rsidRPr="00F45AB6" w:rsidDel="0080180F">
          <w:delText>的效率；对于前者，</w:delText>
        </w:r>
      </w:del>
      <w:ins w:id="201" w:author="huao" w:date="2023-10-30T17:20:00Z">
        <w:del w:id="202" w:author="HERO 浩宇" w:date="2023-10-31T00:12:00Z">
          <w:r w:rsidR="008420BD" w:rsidDel="0080180F">
            <w:rPr>
              <w:rFonts w:hint="eastAsia"/>
            </w:rPr>
            <w:delText>目前主流</w:delText>
          </w:r>
        </w:del>
      </w:ins>
      <w:ins w:id="203" w:author="huao" w:date="2023-10-30T17:08:00Z">
        <w:del w:id="204" w:author="HERO 浩宇" w:date="2023-10-31T00:12:00Z">
          <w:r w:rsidR="006B7AE9" w:rsidDel="0080180F">
            <w:rPr>
              <w:rFonts w:hint="eastAsia"/>
            </w:rPr>
            <w:delText>的</w:delText>
          </w:r>
        </w:del>
      </w:ins>
      <w:ins w:id="205" w:author="huao" w:date="2023-10-30T17:14:00Z">
        <w:del w:id="206" w:author="HERO 浩宇" w:date="2023-10-31T00:12:00Z">
          <w:r w:rsidR="006B7AE9" w:rsidDel="0080180F">
            <w:rPr>
              <w:rFonts w:hint="eastAsia"/>
            </w:rPr>
            <w:delText>点对点查询</w:delText>
          </w:r>
        </w:del>
      </w:ins>
      <w:ins w:id="207" w:author="huao" w:date="2023-10-30T17:08:00Z">
        <w:del w:id="208" w:author="HERO 浩宇" w:date="2023-10-31T00:12:00Z">
          <w:r w:rsidR="006B7AE9" w:rsidDel="0080180F">
            <w:rPr>
              <w:rFonts w:hint="eastAsia"/>
            </w:rPr>
            <w:delText>方案</w:delText>
          </w:r>
        </w:del>
      </w:ins>
      <w:ins w:id="209" w:author="huao" w:date="2023-10-30T17:14:00Z">
        <w:del w:id="210" w:author="HERO 浩宇" w:date="2023-10-31T00:12:00Z">
          <w:r w:rsidR="006B7AE9" w:rsidDel="0080180F">
            <w:rPr>
              <w:rFonts w:hint="eastAsia"/>
            </w:rPr>
            <w:delText>聚焦于</w:delText>
          </w:r>
        </w:del>
      </w:ins>
      <w:ins w:id="211" w:author="huao" w:date="2023-10-30T17:20:00Z">
        <w:del w:id="212" w:author="HERO 浩宇" w:date="2023-10-31T00:12:00Z">
          <w:r w:rsidR="008420BD" w:rsidDel="0080180F">
            <w:rPr>
              <w:rFonts w:hint="eastAsia"/>
            </w:rPr>
            <w:delText>：</w:delText>
          </w:r>
        </w:del>
      </w:ins>
      <w:ins w:id="213" w:author="huao" w:date="2023-10-30T17:15:00Z">
        <w:del w:id="214" w:author="HERO 浩宇" w:date="2023-10-31T00:12:00Z">
          <w:r w:rsidR="006B7AE9" w:rsidDel="0080180F">
            <w:rPr>
              <w:rFonts w:hint="eastAsia"/>
            </w:rPr>
            <w:delText>借助</w:delText>
          </w:r>
        </w:del>
      </w:ins>
      <w:ins w:id="215" w:author="huao" w:date="2023-10-30T17:09:00Z">
        <w:del w:id="216" w:author="HERO 浩宇" w:date="2023-10-31T00:12:00Z">
          <w:r w:rsidR="006B7AE9" w:rsidDel="0080180F">
            <w:rPr>
              <w:rFonts w:hint="eastAsia"/>
            </w:rPr>
            <w:delText>“全局索引”</w:delText>
          </w:r>
        </w:del>
      </w:ins>
      <w:ins w:id="217" w:author="huao" w:date="2023-10-30T17:19:00Z">
        <w:del w:id="218" w:author="HERO 浩宇" w:date="2023-10-31T00:12:00Z">
          <w:r w:rsidR="008420BD" w:rsidDel="0080180F">
            <w:rPr>
              <w:rFonts w:hint="eastAsia"/>
            </w:rPr>
            <w:delText>和“图上的三角不等式”</w:delText>
          </w:r>
        </w:del>
      </w:ins>
      <w:ins w:id="219" w:author="huao" w:date="2023-10-30T17:15:00Z">
        <w:del w:id="220" w:author="HERO 浩宇" w:date="2023-10-31T00:12:00Z">
          <w:r w:rsidR="006B7AE9" w:rsidDel="0080180F">
            <w:rPr>
              <w:rFonts w:hint="eastAsia"/>
            </w:rPr>
            <w:delText>来实现查询过程中的剪枝</w:delText>
          </w:r>
        </w:del>
      </w:ins>
      <w:ins w:id="221" w:author="huao" w:date="2023-10-30T17:21:00Z">
        <w:del w:id="222" w:author="HERO 浩宇" w:date="2023-10-31T00:12:00Z">
          <w:r w:rsidR="008420BD" w:rsidDel="0080180F">
            <w:rPr>
              <w:rFonts w:hint="eastAsia"/>
            </w:rPr>
            <w:delText>，从而</w:delText>
          </w:r>
          <w:r w:rsidR="008420BD" w:rsidRPr="00F45AB6" w:rsidDel="0080180F">
            <w:delText>加快单</w:delText>
          </w:r>
          <w:r w:rsidR="008420BD" w:rsidDel="0080180F">
            <w:rPr>
              <w:rFonts w:hint="eastAsia"/>
            </w:rPr>
            <w:delText>次</w:delText>
          </w:r>
          <w:r w:rsidR="008420BD" w:rsidRPr="00F45AB6" w:rsidDel="0080180F">
            <w:delText>查询的</w:delText>
          </w:r>
          <w:r w:rsidR="008420BD" w:rsidDel="0080180F">
            <w:rPr>
              <w:rFonts w:hint="eastAsia"/>
            </w:rPr>
            <w:delText>执行</w:delText>
          </w:r>
          <w:r w:rsidR="008420BD" w:rsidRPr="00F45AB6" w:rsidDel="0080180F">
            <w:delText>速度</w:delText>
          </w:r>
        </w:del>
      </w:ins>
      <w:ins w:id="223" w:author="huao" w:date="2023-10-30T17:15:00Z">
        <w:del w:id="224" w:author="HERO 浩宇" w:date="2023-10-31T00:12:00Z">
          <w:r w:rsidR="006B7AE9" w:rsidDel="0080180F">
            <w:rPr>
              <w:rFonts w:hint="eastAsia"/>
            </w:rPr>
            <w:delText>。然而</w:delText>
          </w:r>
        </w:del>
      </w:ins>
      <w:ins w:id="225" w:author="huao" w:date="2023-10-30T17:16:00Z">
        <w:del w:id="226" w:author="HERO 浩宇" w:date="2023-10-31T00:12:00Z">
          <w:r w:rsidR="006B7AE9" w:rsidDel="0080180F">
            <w:rPr>
              <w:rFonts w:hint="eastAsia"/>
            </w:rPr>
            <w:delText>全局索引会带来</w:delText>
          </w:r>
        </w:del>
      </w:ins>
      <w:ins w:id="227" w:author="huao" w:date="2023-10-30T17:11:00Z">
        <w:del w:id="228" w:author="HERO 浩宇" w:date="2023-10-31T00:12:00Z">
          <w:r w:rsidR="006B7AE9" w:rsidDel="0080180F">
            <w:rPr>
              <w:rFonts w:hint="eastAsia"/>
            </w:rPr>
            <w:delText>严重的计算、存储、更新开销，</w:delText>
          </w:r>
        </w:del>
      </w:ins>
      <w:ins w:id="229" w:author="huao" w:date="2023-10-30T17:12:00Z">
        <w:del w:id="230" w:author="HERO 浩宇" w:date="2023-10-31T00:12:00Z">
          <w:r w:rsidR="006B7AE9" w:rsidDel="0080180F">
            <w:rPr>
              <w:rFonts w:hint="eastAsia"/>
            </w:rPr>
            <w:delText>实践中</w:delText>
          </w:r>
        </w:del>
      </w:ins>
      <w:ins w:id="231" w:author="huao" w:date="2023-10-30T17:16:00Z">
        <w:del w:id="232" w:author="HERO 浩宇" w:date="2023-10-31T00:12:00Z">
          <w:r w:rsidR="006B7AE9" w:rsidDel="0080180F">
            <w:rPr>
              <w:rFonts w:hint="eastAsia"/>
            </w:rPr>
            <w:delText>用于</w:delText>
          </w:r>
        </w:del>
      </w:ins>
      <w:ins w:id="233" w:author="huao" w:date="2023-10-30T17:12:00Z">
        <w:del w:id="234" w:author="HERO 浩宇" w:date="2023-10-31T00:12:00Z">
          <w:r w:rsidR="006B7AE9" w:rsidDel="0080180F">
            <w:rPr>
              <w:rFonts w:hint="eastAsia"/>
            </w:rPr>
            <w:delText>索引的顶点数通常很少</w:delText>
          </w:r>
        </w:del>
      </w:ins>
      <w:ins w:id="235" w:author="huao" w:date="2023-10-30T17:16:00Z">
        <w:del w:id="236" w:author="HERO 浩宇" w:date="2023-10-31T00:12:00Z">
          <w:r w:rsidR="006B7AE9" w:rsidDel="0080180F">
            <w:rPr>
              <w:rFonts w:hint="eastAsia"/>
            </w:rPr>
            <w:delText>，导致索引的覆盖率很低</w:delText>
          </w:r>
        </w:del>
      </w:ins>
      <w:ins w:id="237" w:author="huao" w:date="2023-10-30T17:12:00Z">
        <w:del w:id="238" w:author="HERO 浩宇" w:date="2023-10-31T00:12:00Z">
          <w:r w:rsidR="006B7AE9" w:rsidDel="0080180F">
            <w:rPr>
              <w:rFonts w:hint="eastAsia"/>
            </w:rPr>
            <w:delText>。</w:delText>
          </w:r>
        </w:del>
      </w:ins>
      <w:ins w:id="239" w:author="huao" w:date="2023-10-30T17:13:00Z">
        <w:del w:id="240" w:author="HERO 浩宇" w:date="2023-10-31T00:12:00Z">
          <w:r w:rsidR="006B7AE9" w:rsidDel="0080180F">
            <w:rPr>
              <w:rFonts w:hint="eastAsia"/>
            </w:rPr>
            <w:delText>对此我们</w:delText>
          </w:r>
        </w:del>
      </w:ins>
      <w:del w:id="241" w:author="HERO 浩宇" w:date="2023-10-31T00:12:00Z">
        <w:r w:rsidR="00F45AB6" w:rsidRPr="00F45AB6" w:rsidDel="0080180F">
          <w:delText>我们提出了一个</w:delText>
        </w:r>
      </w:del>
      <w:del w:id="242" w:author="HERO 浩宇" w:date="2023-10-29T11:08:00Z">
        <w:r w:rsidR="00F45AB6" w:rsidRPr="00F45AB6" w:rsidDel="00A04626">
          <w:rPr>
            <w:rFonts w:hint="eastAsia"/>
          </w:rPr>
          <w:delText>高速地</w:delText>
        </w:r>
      </w:del>
      <w:del w:id="243" w:author="HERO 浩宇" w:date="2023-10-29T15:06:00Z">
        <w:r w:rsidR="00F45AB6" w:rsidRPr="00F45AB6" w:rsidDel="00090963">
          <w:rPr>
            <w:rFonts w:hint="eastAsia"/>
          </w:rPr>
          <w:delText>核心子图查询</w:delText>
        </w:r>
        <w:bookmarkStart w:id="244" w:name="_Hlk149313775"/>
        <w:r w:rsidR="00F45AB6" w:rsidRPr="00F45AB6" w:rsidDel="00090963">
          <w:delText>机制</w:delText>
        </w:r>
      </w:del>
      <w:bookmarkEnd w:id="244"/>
      <w:ins w:id="245" w:author="huao" w:date="2023-10-30T17:21:00Z">
        <w:del w:id="246" w:author="HERO 浩宇" w:date="2023-10-31T00:12:00Z">
          <w:r w:rsidR="008420BD" w:rsidDel="0080180F">
            <w:rPr>
              <w:rFonts w:hint="eastAsia"/>
            </w:rPr>
            <w:delText>全局索引</w:delText>
          </w:r>
        </w:del>
      </w:ins>
      <w:ins w:id="247" w:author="huao" w:date="2023-10-30T17:17:00Z">
        <w:del w:id="248" w:author="HERO 浩宇" w:date="2023-10-31T00:12:00Z">
          <w:r w:rsidR="006B7AE9" w:rsidDel="0080180F">
            <w:rPr>
              <w:rFonts w:hint="eastAsia"/>
            </w:rPr>
            <w:delText>此外我们发现</w:delText>
          </w:r>
        </w:del>
      </w:ins>
      <w:del w:id="249" w:author="HERO 浩宇" w:date="2023-10-26T23:42:00Z">
        <w:r w:rsidR="00F45AB6" w:rsidRPr="00F45AB6" w:rsidDel="00061334">
          <w:delText>，</w:delText>
        </w:r>
      </w:del>
      <w:del w:id="250"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251" w:author="HERO 浩宇" w:date="2023-10-27T22:21:00Z">
        <w:r w:rsidR="00E00AE4" w:rsidDel="006D779E">
          <w:rPr>
            <w:rFonts w:hint="eastAsia"/>
          </w:rPr>
          <w:delText>通过特定的规则维护</w:delText>
        </w:r>
      </w:del>
      <w:del w:id="252" w:author="HERO 浩宇" w:date="2023-10-26T23:50:00Z">
        <w:r w:rsidR="00E00AE4" w:rsidDel="00531CC4">
          <w:rPr>
            <w:rFonts w:hint="eastAsia"/>
          </w:rPr>
          <w:delText>核心子图上的</w:delText>
        </w:r>
      </w:del>
      <w:del w:id="253" w:author="HERO 浩宇" w:date="2023-10-26T23:53:00Z">
        <w:r w:rsidR="00E00AE4" w:rsidDel="00322DB0">
          <w:rPr>
            <w:rFonts w:hint="eastAsia"/>
          </w:rPr>
          <w:delText>索引</w:delText>
        </w:r>
      </w:del>
      <w:del w:id="254" w:author="HERO 浩宇" w:date="2023-10-29T13:08:00Z">
        <w:r w:rsidR="00E00AE4" w:rsidDel="00586051">
          <w:rPr>
            <w:rFonts w:hint="eastAsia"/>
          </w:rPr>
          <w:delText>值，</w:delText>
        </w:r>
        <w:r w:rsidR="006D5B40" w:rsidDel="00586051">
          <w:rPr>
            <w:rFonts w:hint="eastAsia"/>
          </w:rPr>
          <w:delText>借助</w:delText>
        </w:r>
      </w:del>
      <w:del w:id="255" w:author="HERO 浩宇" w:date="2023-10-26T23:54:00Z">
        <w:r w:rsidR="00FE0462" w:rsidDel="006B5714">
          <w:rPr>
            <w:rFonts w:hint="eastAsia"/>
          </w:rPr>
          <w:delText>核</w:delText>
        </w:r>
      </w:del>
      <w:del w:id="256" w:author="HERO 浩宇" w:date="2023-10-26T23:53:00Z">
        <w:r w:rsidR="00FE0462" w:rsidDel="006B5714">
          <w:rPr>
            <w:rFonts w:hint="eastAsia"/>
          </w:rPr>
          <w:delText>心子图</w:delText>
        </w:r>
      </w:del>
      <w:del w:id="257"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del w:id="258" w:author="HERO 浩宇" w:date="2023-10-31T00:12:00Z">
        <w:r w:rsidR="00F45AB6" w:rsidRPr="00F45AB6" w:rsidDel="0080180F">
          <w:delText>对于</w:delText>
        </w:r>
      </w:del>
      <w:ins w:id="259" w:author="huao" w:date="2023-10-30T17:18:00Z">
        <w:del w:id="260" w:author="HERO 浩宇" w:date="2023-10-31T00:12:00Z">
          <w:r w:rsidR="008420BD" w:rsidDel="0080180F">
            <w:rPr>
              <w:rFonts w:hint="eastAsia"/>
            </w:rPr>
            <w:delText>企业应用中存在着大量并发点对点查询需求，而当前的</w:delText>
          </w:r>
        </w:del>
      </w:ins>
      <w:ins w:id="261" w:author="huao" w:date="2023-10-30T17:19:00Z">
        <w:del w:id="262" w:author="HERO 浩宇" w:date="2023-10-31T00:12:00Z">
          <w:r w:rsidR="008420BD" w:rsidDel="0080180F">
            <w:rPr>
              <w:rFonts w:hint="eastAsia"/>
            </w:rPr>
            <w:delText>工作在这一方面还是空白</w:delText>
          </w:r>
        </w:del>
      </w:ins>
      <w:del w:id="263" w:author="HERO 浩宇" w:date="2023-10-31T00:12:00Z">
        <w:r w:rsidR="00F45AB6" w:rsidRPr="00F45AB6" w:rsidDel="0080180F">
          <w:delText>后者，</w:delText>
        </w:r>
      </w:del>
      <w:ins w:id="264" w:author="huao" w:date="2023-10-30T17:19:00Z">
        <w:del w:id="265" w:author="HERO 浩宇" w:date="2023-10-31T00:12:00Z">
          <w:r w:rsidR="008420BD" w:rsidDel="0080180F">
            <w:rPr>
              <w:rFonts w:hint="eastAsia"/>
            </w:rPr>
            <w:delText>因此</w:delText>
          </w:r>
        </w:del>
      </w:ins>
      <w:del w:id="266" w:author="HERO 浩宇" w:date="2023-10-31T00:12:00Z">
        <w:r w:rsidR="00F45AB6" w:rsidRPr="00F45AB6" w:rsidDel="0080180F">
          <w:delText>我们提出了一个以数据为中心的</w:delText>
        </w:r>
        <w:r w:rsidR="00827F2D" w:rsidDel="0080180F">
          <w:rPr>
            <w:rFonts w:hint="eastAsia"/>
          </w:rPr>
          <w:delText>缓存处理机制</w:delText>
        </w:r>
        <w:r w:rsidR="00F45AB6" w:rsidRPr="00F45AB6" w:rsidDel="0080180F">
          <w:rPr>
            <w:rFonts w:hint="eastAsia"/>
          </w:rPr>
          <w:delText>，</w:delText>
        </w:r>
      </w:del>
      <w:ins w:id="267" w:author="huao" w:date="2023-10-30T17:19:00Z">
        <w:del w:id="268" w:author="HERO 浩宇" w:date="2023-10-31T00:12:00Z">
          <w:r w:rsidR="008420BD" w:rsidDel="0080180F">
            <w:rPr>
              <w:rFonts w:hint="eastAsia"/>
            </w:rPr>
            <w:delText>。</w:delText>
          </w:r>
        </w:del>
      </w:ins>
      <w:del w:id="269" w:author="HERO 浩宇" w:date="2023-10-31T00:12:00Z">
        <w:r w:rsidR="00F45AB6" w:rsidRPr="00F45AB6" w:rsidDel="0080180F">
          <w:delText>它将图数据结构划分为LLC级别的分块，并通过优先级调度策略和细粒度</w:delText>
        </w:r>
        <w:r w:rsidR="00F45AB6" w:rsidRPr="00F45AB6" w:rsidDel="0080180F">
          <w:rPr>
            <w:rFonts w:hint="eastAsia"/>
          </w:rPr>
          <w:delText>同步策略实现多任务之间数据共享，</w:delText>
        </w:r>
        <w:r w:rsidR="002B72BF" w:rsidDel="0080180F">
          <w:rPr>
            <w:rFonts w:hint="eastAsia"/>
          </w:rPr>
          <w:delText>优化缓存命中率，</w:delText>
        </w:r>
        <w:r w:rsidR="00F45AB6" w:rsidRPr="00F45AB6" w:rsidDel="0080180F">
          <w:rPr>
            <w:rFonts w:hint="eastAsia"/>
          </w:rPr>
          <w:delText>提高并发查询的吞吐量。</w:delText>
        </w:r>
      </w:del>
      <w:del w:id="270" w:author="huao" w:date="2023-10-30T17:22:00Z">
        <w:r w:rsidR="00F45AB6" w:rsidRPr="00F45AB6" w:rsidDel="008420BD">
          <w:rPr>
            <w:rFonts w:hint="eastAsia"/>
          </w:rPr>
          <w:delText>据我们所知，</w:delText>
        </w:r>
        <w:r w:rsidR="00F45AB6" w:rsidRPr="00F45AB6" w:rsidDel="008420BD">
          <w:delText>GraphCPP是第一个针对并发点对点查询场景进行优化的工作，</w:delText>
        </w:r>
      </w:del>
      <w:r w:rsidR="00F45AB6" w:rsidRPr="00F45AB6">
        <w:t>我们将</w:t>
      </w:r>
      <w:ins w:id="271" w:author="huao" w:date="2023-10-30T17:22:00Z">
        <w:r w:rsidR="008420BD" w:rsidRPr="00F45AB6">
          <w:t>GraphCPP</w:t>
        </w:r>
      </w:ins>
      <w:del w:id="272" w:author="huao" w:date="2023-10-30T17:22:00Z">
        <w:r w:rsidR="00F45AB6" w:rsidRPr="00F45AB6" w:rsidDel="008420BD">
          <w:delText>其</w:delText>
        </w:r>
      </w:del>
      <w:r w:rsidR="00F45AB6" w:rsidRPr="00F45AB6">
        <w:t>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73" w:name="_Toc149661149"/>
      <w:r>
        <w:rPr>
          <w:rFonts w:hint="eastAsia"/>
        </w:rPr>
        <w:lastRenderedPageBreak/>
        <w:t>前言</w:t>
      </w:r>
      <w:bookmarkEnd w:id="273"/>
    </w:p>
    <w:p w14:paraId="59617CD4" w14:textId="48566470" w:rsidR="006F427E" w:rsidRDefault="00AE2A28" w:rsidP="006F427E">
      <w:pPr>
        <w:rPr>
          <w:ins w:id="274" w:author="HERO 浩宇" w:date="2023-10-31T10:11: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ins w:id="275" w:author="HERO 浩宇" w:date="2023-10-31T10:04:00Z">
        <w:r w:rsidR="00612E74">
          <w:rPr>
            <w:rFonts w:hint="eastAsia"/>
          </w:rPr>
          <w:t>然而</w:t>
        </w:r>
        <w:r w:rsidR="00612E74">
          <w:t>已有的点对点查询的解决方案都聚焦于加速单次查询的效率</w:t>
        </w:r>
        <w:r w:rsidR="00612E74">
          <w:rPr>
            <w:rFonts w:hint="eastAsia"/>
          </w:rPr>
          <w:t>，而忽略了</w:t>
        </w:r>
      </w:ins>
      <w:ins w:id="276" w:author="HERO 浩宇" w:date="2023-10-31T10:05:00Z">
        <w:r w:rsidR="00DB6683">
          <w:rPr>
            <w:rFonts w:hint="eastAsia"/>
          </w:rPr>
          <w:t>对</w:t>
        </w:r>
        <w:r w:rsidR="00612E74">
          <w:rPr>
            <w:rFonts w:hint="eastAsia"/>
          </w:rPr>
          <w:t>并发查询的</w:t>
        </w:r>
        <w:r w:rsidR="00DB6683">
          <w:rPr>
            <w:rFonts w:hint="eastAsia"/>
          </w:rPr>
          <w:t>优化。而要实现</w:t>
        </w:r>
      </w:ins>
      <w:ins w:id="277" w:author="HERO 浩宇" w:date="2023-10-31T10:06:00Z">
        <w:r w:rsidR="00640778">
          <w:rPr>
            <w:rFonts w:hint="eastAsia"/>
          </w:rPr>
          <w:t>并发点对点查询</w:t>
        </w:r>
      </w:ins>
      <w:ins w:id="278" w:author="HERO 浩宇" w:date="2023-10-31T10:10:00Z">
        <w:r w:rsidR="0089123F">
          <w:rPr>
            <w:rFonts w:hint="eastAsia"/>
          </w:rPr>
          <w:t>，需要解决</w:t>
        </w:r>
      </w:ins>
      <w:ins w:id="279" w:author="HERO 浩宇" w:date="2023-10-31T10:11:00Z">
        <w:r w:rsidR="0089123F">
          <w:rPr>
            <w:rFonts w:hint="eastAsia"/>
          </w:rPr>
          <w:t>以下两个难题。</w:t>
        </w:r>
      </w:ins>
    </w:p>
    <w:p w14:paraId="3557ECDD" w14:textId="07FFB435" w:rsidR="0089123F" w:rsidRDefault="0089123F" w:rsidP="006F427E">
      <w:pPr>
        <w:rPr>
          <w:ins w:id="280" w:author="HERO 浩宇" w:date="2023-10-31T10:32:00Z"/>
        </w:rPr>
      </w:pPr>
      <w:ins w:id="281" w:author="HERO 浩宇" w:date="2023-10-31T10:11:00Z">
        <w:r>
          <w:tab/>
        </w:r>
        <w:r>
          <w:rPr>
            <w:rFonts w:hint="eastAsia"/>
          </w:rPr>
          <w:t>第一，</w:t>
        </w:r>
      </w:ins>
      <w:ins w:id="282" w:author="HERO 浩宇" w:date="2023-10-31T10:32:00Z">
        <w:r w:rsidR="00D3713B">
          <w:rPr>
            <w:rFonts w:hint="eastAsia"/>
          </w:rPr>
          <w:t>实现数据共享</w:t>
        </w:r>
      </w:ins>
      <w:ins w:id="283" w:author="HERO 浩宇" w:date="2023-10-31T10:11:00Z">
        <w:r>
          <w:rPr>
            <w:rFonts w:hint="eastAsia"/>
          </w:rPr>
          <w:t>。</w:t>
        </w:r>
      </w:ins>
      <w:ins w:id="284" w:author="HERO 浩宇" w:date="2023-10-31T10:25:00Z">
        <w:r w:rsidR="00C60EAA">
          <w:rPr>
            <w:rFonts w:hint="eastAsia"/>
          </w:rPr>
          <w:t>不同查询任务</w:t>
        </w:r>
      </w:ins>
      <w:ins w:id="285" w:author="HERO 浩宇" w:date="2023-10-31T10:26:00Z">
        <w:r w:rsidR="00C60EAA">
          <w:rPr>
            <w:rFonts w:hint="eastAsia"/>
          </w:rPr>
          <w:t>的遍历路径存在着大量重叠</w:t>
        </w:r>
        <w:r w:rsidR="00690EF6">
          <w:rPr>
            <w:rFonts w:hint="eastAsia"/>
          </w:rPr>
          <w:t>，然而</w:t>
        </w:r>
      </w:ins>
      <w:ins w:id="286" w:author="HERO 浩宇" w:date="2023-10-31T10:27:00Z">
        <w:r w:rsidR="00690EF6">
          <w:rPr>
            <w:rFonts w:hint="eastAsia"/>
          </w:rPr>
          <w:t>在现有的执行体制下，</w:t>
        </w:r>
        <w:r w:rsidR="004D3F31">
          <w:rPr>
            <w:rFonts w:hint="eastAsia"/>
          </w:rPr>
          <w:t>并发</w:t>
        </w:r>
      </w:ins>
      <w:ins w:id="287" w:author="HERO 浩宇" w:date="2023-10-31T10:28:00Z">
        <w:r w:rsidR="004D3F31">
          <w:rPr>
            <w:rFonts w:hint="eastAsia"/>
          </w:rPr>
          <w:t>任务之间的数据彼此隔离，不能</w:t>
        </w:r>
      </w:ins>
      <w:ins w:id="288" w:author="HERO 浩宇" w:date="2023-10-31T10:29:00Z">
        <w:r w:rsidR="0072106A">
          <w:rPr>
            <w:rFonts w:hint="eastAsia"/>
          </w:rPr>
          <w:t>共享重叠数据，从而造成了冗余数据访问。此外，</w:t>
        </w:r>
      </w:ins>
      <w:ins w:id="289" w:author="HERO 浩宇" w:date="2023-10-31T10:30:00Z">
        <w:r w:rsidR="00625293">
          <w:rPr>
            <w:rFonts w:hint="eastAsia"/>
          </w:rPr>
          <w:t>不同任务对于相同的图结构数据的访问顺序不同</w:t>
        </w:r>
      </w:ins>
      <w:ins w:id="290" w:author="HERO 浩宇" w:date="2023-10-31T10:31:00Z">
        <w:r w:rsidR="00983723">
          <w:rPr>
            <w:rFonts w:hint="eastAsia"/>
          </w:rPr>
          <w:t>，它们之间的步调不一致也增加了数据</w:t>
        </w:r>
      </w:ins>
      <w:ins w:id="291" w:author="HERO 浩宇" w:date="2023-10-31T10:32:00Z">
        <w:r w:rsidR="00D3713B">
          <w:rPr>
            <w:rFonts w:hint="eastAsia"/>
          </w:rPr>
          <w:t>共享</w:t>
        </w:r>
      </w:ins>
      <w:ins w:id="292" w:author="HERO 浩宇" w:date="2023-10-31T10:31:00Z">
        <w:r w:rsidR="00983723">
          <w:rPr>
            <w:rFonts w:hint="eastAsia"/>
          </w:rPr>
          <w:t>的</w:t>
        </w:r>
      </w:ins>
      <w:ins w:id="293" w:author="HERO 浩宇" w:date="2023-10-31T10:32:00Z">
        <w:r w:rsidR="00983723">
          <w:rPr>
            <w:rFonts w:hint="eastAsia"/>
          </w:rPr>
          <w:t>难度</w:t>
        </w:r>
        <w:r w:rsidR="00D3713B">
          <w:rPr>
            <w:rFonts w:hint="eastAsia"/>
          </w:rPr>
          <w:t>。</w:t>
        </w:r>
      </w:ins>
    </w:p>
    <w:p w14:paraId="6C3E1C2E" w14:textId="3015AD46" w:rsidR="00F414BE" w:rsidRDefault="00D3713B" w:rsidP="006F427E">
      <w:ins w:id="294" w:author="HERO 浩宇" w:date="2023-10-31T10:32:00Z">
        <w:r>
          <w:tab/>
        </w:r>
        <w:r>
          <w:rPr>
            <w:rFonts w:hint="eastAsia"/>
          </w:rPr>
          <w:t>第二，实现</w:t>
        </w:r>
      </w:ins>
      <w:ins w:id="295" w:author="HERO 浩宇" w:date="2023-10-31T10:33:00Z">
        <w:r w:rsidR="006D5F92">
          <w:rPr>
            <w:rFonts w:hint="eastAsia"/>
          </w:rPr>
          <w:t>计算共享。图数据往往遵循幂律分布，少量高度顶点</w:t>
        </w:r>
      </w:ins>
      <w:ins w:id="296" w:author="HERO 浩宇" w:date="2023-10-31T10:34:00Z">
        <w:r w:rsidR="00C00B5C">
          <w:rPr>
            <w:rFonts w:hint="eastAsia"/>
          </w:rPr>
          <w:t>组成的路径段会频繁出现在不同查询的最短路径</w:t>
        </w:r>
      </w:ins>
      <w:ins w:id="297" w:author="HERO 浩宇" w:date="2023-10-31T10:35:00Z">
        <w:r w:rsidR="00C00B5C">
          <w:rPr>
            <w:rFonts w:hint="eastAsia"/>
          </w:rPr>
          <w:t>中。</w:t>
        </w:r>
      </w:ins>
      <w:ins w:id="298" w:author="HERO 浩宇" w:date="2023-10-31T10:36:00Z">
        <w:r w:rsidR="00E549BB">
          <w:rPr>
            <w:rFonts w:hint="eastAsia"/>
          </w:rPr>
          <w:t>由于高度顶点存在大量</w:t>
        </w:r>
        <w:r w:rsidR="00A01BB2">
          <w:rPr>
            <w:rFonts w:hint="eastAsia"/>
          </w:rPr>
          <w:t>邻居顶点</w:t>
        </w:r>
      </w:ins>
      <w:ins w:id="299" w:author="HERO 浩宇" w:date="2023-10-31T10:37:00Z">
        <w:r w:rsidR="00A01BB2">
          <w:rPr>
            <w:rFonts w:hint="eastAsia"/>
          </w:rPr>
          <w:t>，不同任务对于它们</w:t>
        </w:r>
        <w:r w:rsidR="003A3361">
          <w:rPr>
            <w:rFonts w:hint="eastAsia"/>
          </w:rPr>
          <w:t>的重复遍历</w:t>
        </w:r>
      </w:ins>
      <w:ins w:id="300" w:author="HERO 浩宇" w:date="2023-10-31T10:40:00Z">
        <w:r w:rsidR="00B269F0">
          <w:rPr>
            <w:rFonts w:hint="eastAsia"/>
          </w:rPr>
          <w:t>常常导致计算开销的爆炸式增长。</w:t>
        </w:r>
      </w:ins>
      <w:ins w:id="301" w:author="HERO 浩宇" w:date="2023-10-31T11:21:00Z">
        <w:r w:rsidR="00F414BE">
          <w:rPr>
            <w:rFonts w:hint="eastAsia"/>
          </w:rPr>
          <w:t>一些</w:t>
        </w:r>
      </w:ins>
      <w:ins w:id="302" w:author="HERO 浩宇" w:date="2023-10-31T10:40:00Z">
        <w:r w:rsidR="00B269F0">
          <w:rPr>
            <w:rFonts w:hint="eastAsia"/>
          </w:rPr>
          <w:t>已有的系统中</w:t>
        </w:r>
      </w:ins>
      <w:ins w:id="303" w:author="HERO 浩宇" w:date="2023-10-31T11:21:00Z">
        <w:r w:rsidR="00F414BE">
          <w:rPr>
            <w:rFonts w:hint="eastAsia"/>
          </w:rPr>
          <w:t>尝试</w:t>
        </w:r>
      </w:ins>
      <w:ins w:id="304" w:author="HERO 浩宇" w:date="2023-10-31T11:20:00Z">
        <w:r w:rsidR="006C1C6C">
          <w:rPr>
            <w:rFonts w:hint="eastAsia"/>
          </w:rPr>
          <w:t>采用全局索引的方式</w:t>
        </w:r>
      </w:ins>
      <w:ins w:id="305" w:author="HERO 浩宇" w:date="2023-10-31T11:21:00Z">
        <w:r w:rsidR="00F414BE">
          <w:rPr>
            <w:rFonts w:hint="eastAsia"/>
          </w:rPr>
          <w:t>来进行计算共享，</w:t>
        </w:r>
      </w:ins>
      <w:ins w:id="306" w:author="HERO 浩宇" w:date="2023-10-31T11:22:00Z">
        <w:r w:rsidR="00F414BE">
          <w:rPr>
            <w:rFonts w:hint="eastAsia"/>
          </w:rPr>
          <w:t>带来了昂贵的计算、存储、更新开销</w:t>
        </w:r>
        <w:r w:rsidR="003F3CAF">
          <w:rPr>
            <w:rFonts w:hint="eastAsia"/>
          </w:rPr>
          <w:t>，这限制了计算共享的覆盖率和精确度。</w:t>
        </w:r>
      </w:ins>
    </w:p>
    <w:p w14:paraId="0893A9C4" w14:textId="32C17C0C" w:rsidR="00FC23BA" w:rsidDel="00712F5C" w:rsidRDefault="001C0C2C" w:rsidP="00585062">
      <w:pPr>
        <w:ind w:firstLine="420"/>
        <w:rPr>
          <w:del w:id="307" w:author="HERO 浩宇" w:date="2023-10-27T00:12:00Z"/>
        </w:rPr>
      </w:pPr>
      <w:ins w:id="308" w:author="HERO 浩宇" w:date="2023-10-31T10:51:00Z">
        <w:r>
          <w:br w:type="column"/>
        </w:r>
      </w:ins>
      <w:del w:id="309" w:author="HERO 浩宇" w:date="2023-10-31T10:42:00Z">
        <w:r w:rsidR="006F427E" w:rsidDel="006D07E3">
          <w:rPr>
            <w:rFonts w:hint="eastAsia"/>
          </w:rPr>
          <w:delText>通常来说，要提高图上并发点对点查询的</w:delText>
        </w:r>
        <w:r w:rsidR="00D93D59" w:rsidDel="006D07E3">
          <w:rPr>
            <w:rFonts w:hint="eastAsia"/>
          </w:rPr>
          <w:delText>性能</w:delText>
        </w:r>
        <w:r w:rsidR="006F427E" w:rsidDel="006D07E3">
          <w:rPr>
            <w:rFonts w:hint="eastAsia"/>
          </w:rPr>
          <w:delText>，可以从两方面入手：</w:delText>
        </w:r>
        <w:r w:rsidR="006F427E" w:rsidDel="006D07E3">
          <w:delText>1，加快单次查询的速度；2，采用高效地调度策略优化并行查询的效率；</w:delText>
        </w:r>
      </w:del>
      <w:del w:id="310" w:author="HERO 浩宇" w:date="2023-10-27T00:04:00Z">
        <w:r w:rsidR="006F427E" w:rsidDel="005F52D1">
          <w:delText>当前</w:delText>
        </w:r>
      </w:del>
      <w:del w:id="311" w:author="HERO 浩宇" w:date="2023-10-31T10:42:00Z">
        <w:r w:rsidR="006F427E" w:rsidDel="006D07E3">
          <w:delText>已有的点对点查询的解决方案都聚焦于加速单次查询的效率，如：PnP使用基于下界的剪枝方法来减少查询过程中的冗余访问</w:delText>
        </w:r>
        <w:r w:rsidR="006F427E" w:rsidDel="006D07E3">
          <w:rPr>
            <w:rFonts w:hint="eastAsia"/>
          </w:rPr>
          <w:delText>。</w:delText>
        </w:r>
      </w:del>
      <w:ins w:id="312" w:author="huao" w:date="2023-10-30T10:45:00Z">
        <w:del w:id="313" w:author="HERO 浩宇" w:date="2023-10-31T10:42:00Z">
          <w:r w:rsidR="003C0D81" w:rsidDel="006D07E3">
            <w:rPr>
              <w:rFonts w:hint="eastAsia"/>
            </w:rPr>
            <w:delText>；</w:delText>
          </w:r>
        </w:del>
      </w:ins>
      <w:del w:id="314" w:author="HERO 浩宇" w:date="2023-10-31T10:42:00Z">
        <w:r w:rsidR="006F427E" w:rsidDel="006D07E3">
          <w:delText>Tripoline通过维护中心</w:delText>
        </w:r>
        <w:r w:rsidR="00FD6B1C" w:rsidDel="006D07E3">
          <w:delText>顶点</w:delText>
        </w:r>
        <w:r w:rsidR="006F427E" w:rsidDel="006D07E3">
          <w:delText>到其它顶点的日常索引，实现无需先验知识的快速查询</w:delText>
        </w:r>
        <w:r w:rsidR="006F427E" w:rsidDel="006D07E3">
          <w:rPr>
            <w:rFonts w:hint="eastAsia"/>
          </w:rPr>
          <w:delText>。</w:delText>
        </w:r>
      </w:del>
      <w:ins w:id="315" w:author="huao" w:date="2023-10-30T10:45:00Z">
        <w:del w:id="316" w:author="HERO 浩宇" w:date="2023-10-31T10:42:00Z">
          <w:r w:rsidR="003C0D81" w:rsidDel="006D07E3">
            <w:rPr>
              <w:rFonts w:hint="eastAsia"/>
            </w:rPr>
            <w:delText>；</w:delText>
          </w:r>
        </w:del>
      </w:ins>
      <w:del w:id="317" w:author="HERO 浩宇" w:date="2023-10-31T10:42:00Z">
        <w:r w:rsidR="00737088" w:rsidDel="006D07E3">
          <w:delText>SGraph</w:delText>
        </w:r>
        <w:r w:rsidR="006F427E" w:rsidDel="006D07E3">
          <w:delText>利用三角不等式原理，提出了基于“上界+下界”的剪枝方法，进一步减少点对点查询过程中的冗余访问</w:delText>
        </w:r>
        <w:r w:rsidR="006F427E" w:rsidDel="006D07E3">
          <w:rPr>
            <w:rFonts w:hint="eastAsia"/>
          </w:rPr>
          <w:delText>。</w:delText>
        </w:r>
      </w:del>
      <w:ins w:id="318" w:author="huao" w:date="2023-10-30T10:45:00Z">
        <w:del w:id="319" w:author="HERO 浩宇" w:date="2023-10-31T10:42:00Z">
          <w:r w:rsidR="003C0D81" w:rsidDel="006D07E3">
            <w:rPr>
              <w:rFonts w:hint="eastAsia"/>
            </w:rPr>
            <w:delText>；</w:delText>
          </w:r>
        </w:del>
      </w:ins>
      <w:del w:id="320" w:author="HERO 浩宇" w:date="2023-10-27T00:05:00Z">
        <w:r w:rsidR="006F427E" w:rsidDel="00CD7B60">
          <w:delText>然而</w:delText>
        </w:r>
      </w:del>
      <w:del w:id="321" w:author="HERO 浩宇" w:date="2023-10-31T10:42:00Z">
        <w:r w:rsidR="006F427E" w:rsidDel="006D07E3">
          <w:delText>我们发现</w:delText>
        </w:r>
      </w:del>
      <w:del w:id="322" w:author="HERO 浩宇" w:date="2023-10-27T00:11:00Z">
        <w:r w:rsidR="006F427E" w:rsidDel="005717AA">
          <w:delText>上述工作都</w:delText>
        </w:r>
      </w:del>
      <w:del w:id="323" w:author="HERO 浩宇" w:date="2023-10-31T10:42:00Z">
        <w:r w:rsidR="006F427E" w:rsidDel="006D07E3">
          <w:delText>没有考虑高并发的点对点查询场景</w:delText>
        </w:r>
      </w:del>
      <w:del w:id="324" w:author="HERO 浩宇" w:date="2023-10-29T13:32:00Z">
        <w:r w:rsidR="006F427E" w:rsidDel="00B04704">
          <w:delText>。</w:delText>
        </w:r>
      </w:del>
      <w:del w:id="325" w:author="HERO 浩宇" w:date="2023-10-31T10:42:00Z">
        <w:r w:rsidR="006F427E" w:rsidDel="006D07E3">
          <w:delText>我们在</w:delText>
        </w:r>
        <w:r w:rsidR="006F427E" w:rsidRPr="00703C21" w:rsidDel="006D07E3">
          <w:rPr>
            <w:highlight w:val="yellow"/>
          </w:rPr>
          <w:delText>2.</w:delText>
        </w:r>
        <w:r w:rsidR="00703C21" w:rsidRPr="00703C21" w:rsidDel="006D07E3">
          <w:rPr>
            <w:highlight w:val="yellow"/>
          </w:rPr>
          <w:delText>2</w:delText>
        </w:r>
        <w:r w:rsidR="006F427E" w:rsidRPr="00703C21" w:rsidDel="006D07E3">
          <w:rPr>
            <w:highlight w:val="yellow"/>
          </w:rPr>
          <w:delText>节</w:delText>
        </w:r>
        <w:r w:rsidR="006F427E" w:rsidDel="006D07E3">
          <w:delText>证明了在</w:delText>
        </w:r>
        <w:r w:rsidR="006F427E" w:rsidDel="006D07E3">
          <w:rPr>
            <w:rFonts w:hint="eastAsia"/>
          </w:rPr>
          <w:delText>企业应用中经常要面临高并发的查询需求</w:delText>
        </w:r>
      </w:del>
      <w:del w:id="326" w:author="HERO 浩宇" w:date="2023-10-29T13:32:00Z">
        <w:r w:rsidR="006F427E" w:rsidDel="00B04704">
          <w:rPr>
            <w:rFonts w:hint="eastAsia"/>
          </w:rPr>
          <w:delText>，而</w:delText>
        </w:r>
      </w:del>
      <w:del w:id="327" w:author="HERO 浩宇" w:date="2023-10-30T09:49:00Z">
        <w:r w:rsidR="006F427E" w:rsidDel="009F3F37">
          <w:rPr>
            <w:rFonts w:hint="eastAsia"/>
          </w:rPr>
          <w:delText>现有系统</w:delText>
        </w:r>
      </w:del>
      <w:del w:id="328" w:author="HERO 浩宇" w:date="2023-10-31T10:42:00Z">
        <w:r w:rsidR="006F427E" w:rsidDel="006D07E3">
          <w:rPr>
            <w:rFonts w:hint="eastAsia"/>
          </w:rPr>
          <w:delText>存在冗余的数据访问开销，常常造成严重的性能瓶颈。</w:delText>
        </w:r>
      </w:del>
      <w:del w:id="329" w:author="HERO 浩宇" w:date="2023-10-30T09:50:00Z">
        <w:r w:rsidR="006F427E" w:rsidDel="009F3F37">
          <w:rPr>
            <w:rFonts w:hint="eastAsia"/>
          </w:rPr>
          <w:delText>为此，本文提出了</w:delText>
        </w:r>
        <w:r w:rsidR="006F427E" w:rsidDel="009F3F37">
          <w:delText>GraphCPP，一种以数据为中心的并发处理点对点查询系统，它对单次查询</w:delText>
        </w:r>
      </w:del>
      <w:del w:id="330" w:author="HERO 浩宇" w:date="2023-10-29T17:59:00Z">
        <w:r w:rsidR="006F427E" w:rsidDel="001D33DC">
          <w:delText>和并发查询都做了专门优化。</w:delText>
        </w:r>
      </w:del>
    </w:p>
    <w:p w14:paraId="6B4BF21A" w14:textId="1627F684" w:rsidR="00E84F41" w:rsidRDefault="004269DF">
      <w:pPr>
        <w:ind w:firstLine="420"/>
        <w:rPr>
          <w:rStyle w:val="af"/>
        </w:rPr>
        <w:pPrChange w:id="331" w:author="HERO 浩宇" w:date="2023-10-27T22:25:00Z">
          <w:pPr/>
        </w:pPrChange>
      </w:pPr>
      <w:del w:id="332" w:author="HERO 浩宇" w:date="2023-10-27T00:12:00Z">
        <w:r w:rsidDel="005717AA">
          <w:br w:type="column"/>
        </w:r>
      </w:del>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46486546" w:rsidR="006F427E" w:rsidDel="001D33DC" w:rsidRDefault="006F427E" w:rsidP="001D33DC">
      <w:pPr>
        <w:ind w:firstLine="420"/>
        <w:rPr>
          <w:del w:id="333" w:author="HERO 浩宇" w:date="2023-10-29T17:59:00Z"/>
        </w:rPr>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62620379" w14:textId="77777777" w:rsidR="001D33DC" w:rsidRPr="006F427E" w:rsidRDefault="001D33DC" w:rsidP="006F427E">
      <w:pPr>
        <w:ind w:firstLine="420"/>
        <w:rPr>
          <w:ins w:id="334" w:author="HERO 浩宇" w:date="2023-10-29T17:59:00Z"/>
        </w:rPr>
      </w:pPr>
    </w:p>
    <w:p w14:paraId="2995D62E" w14:textId="65BFFF91" w:rsidR="00E84F41" w:rsidRDefault="00E84F41">
      <w:pPr>
        <w:ind w:firstLine="420"/>
        <w:rPr>
          <w:rStyle w:val="af"/>
        </w:rPr>
        <w:pPrChange w:id="335" w:author="HERO 浩宇" w:date="2023-10-29T17:59:00Z">
          <w:pPr>
            <w:widowControl/>
            <w:jc w:val="left"/>
          </w:pPr>
        </w:pPrChange>
      </w:pPr>
      <w:del w:id="336" w:author="HERO 浩宇" w:date="2023-10-29T17:59:00Z">
        <w:r w:rsidDel="001D33DC">
          <w:rPr>
            <w:rStyle w:val="af"/>
          </w:rPr>
          <w:br w:type="page"/>
        </w:r>
      </w:del>
    </w:p>
    <w:p w14:paraId="5AA0079A" w14:textId="1F9C5884" w:rsidR="006108BD" w:rsidDel="0026392C" w:rsidRDefault="001C0C2C">
      <w:pPr>
        <w:ind w:firstLine="420"/>
        <w:rPr>
          <w:del w:id="337" w:author="HERO 浩宇" w:date="2023-10-31T11:35:00Z"/>
        </w:rPr>
      </w:pPr>
      <w:ins w:id="338" w:author="HERO 浩宇" w:date="2023-10-31T10:51:00Z">
        <w:r>
          <w:rPr>
            <w:rFonts w:hint="eastAsia"/>
          </w:rPr>
          <w:lastRenderedPageBreak/>
          <w:t>针对上述问题，我们</w:t>
        </w:r>
      </w:ins>
      <w:ins w:id="339" w:author="HERO 浩宇" w:date="2023-10-31T10:58:00Z">
        <w:r w:rsidR="00462EEE">
          <w:rPr>
            <w:rFonts w:hint="eastAsia"/>
          </w:rPr>
          <w:t>设计</w:t>
        </w:r>
      </w:ins>
      <w:ins w:id="340" w:author="HERO 浩宇" w:date="2023-10-31T10:51:00Z">
        <w:r>
          <w:rPr>
            <w:rFonts w:hint="eastAsia"/>
          </w:rPr>
          <w:t>了</w:t>
        </w:r>
        <w:r>
          <w:t>GraphCPP</w:t>
        </w:r>
        <w:r>
          <w:rPr>
            <w:rFonts w:hint="eastAsia"/>
          </w:rPr>
          <w:t>：</w:t>
        </w:r>
        <w:r>
          <w:t>一种数据</w:t>
        </w:r>
        <w:r>
          <w:rPr>
            <w:rFonts w:hint="eastAsia"/>
          </w:rPr>
          <w:t>驱动</w:t>
        </w:r>
        <w:r>
          <w:t>的并发点对点查询系统</w:t>
        </w:r>
        <w:r>
          <w:rPr>
            <w:rFonts w:hint="eastAsia"/>
          </w:rPr>
          <w:t>。</w:t>
        </w:r>
      </w:ins>
      <w:ins w:id="341" w:author="HERO 浩宇" w:date="2023-10-31T10:52:00Z">
        <w:r w:rsidR="00D160DC">
          <w:rPr>
            <w:rFonts w:hint="eastAsia"/>
          </w:rPr>
          <w:t>针对并发任务数据共享难题，它</w:t>
        </w:r>
      </w:ins>
      <w:ins w:id="342" w:author="HERO 浩宇" w:date="2023-10-31T10:58:00Z">
        <w:r w:rsidR="00462EEE">
          <w:rPr>
            <w:rFonts w:hint="eastAsia"/>
          </w:rPr>
          <w:t>提出了一种</w:t>
        </w:r>
      </w:ins>
      <w:ins w:id="343" w:author="HERO 浩宇" w:date="2023-10-31T10:53:00Z">
        <w:r w:rsidR="001A436C">
          <w:rPr>
            <w:rFonts w:hint="eastAsia"/>
          </w:rPr>
          <w:t>数据驱动</w:t>
        </w:r>
      </w:ins>
      <w:moveToRangeStart w:id="344" w:author="HERO 浩宇" w:date="2023-10-31T10:51:00Z" w:name="move149641920"/>
      <w:ins w:id="345" w:author="HERO 浩宇" w:date="2023-10-31T10:51:00Z">
        <w:r w:rsidR="001A436C" w:rsidRPr="00F45AB6">
          <w:t>的</w:t>
        </w:r>
        <w:r w:rsidR="001A436C">
          <w:rPr>
            <w:rFonts w:hint="eastAsia"/>
          </w:rPr>
          <w:t>缓存</w:t>
        </w:r>
      </w:ins>
      <w:ins w:id="346" w:author="HERO 浩宇" w:date="2023-10-31T10:53:00Z">
        <w:r w:rsidR="001A436C">
          <w:rPr>
            <w:rFonts w:hint="eastAsia"/>
          </w:rPr>
          <w:t>执行</w:t>
        </w:r>
      </w:ins>
      <w:ins w:id="347" w:author="HERO 浩宇" w:date="2023-10-31T10:51:00Z">
        <w:r w:rsidR="001A436C">
          <w:rPr>
            <w:rFonts w:hint="eastAsia"/>
          </w:rPr>
          <w:t>机制</w:t>
        </w:r>
        <w:r w:rsidR="001A436C" w:rsidRPr="006F427E">
          <w:t>，</w:t>
        </w:r>
      </w:ins>
      <w:ins w:id="348" w:author="HERO 浩宇" w:date="2023-10-31T10:54:00Z">
        <w:r w:rsidR="004E421B">
          <w:rPr>
            <w:rFonts w:hint="eastAsia"/>
          </w:rPr>
          <w:t>将传统的“任务</w:t>
        </w:r>
      </w:ins>
      <w:ins w:id="349" w:author="HERO 浩宇" w:date="2023-10-31T10:55:00Z">
        <w:r w:rsidR="004E421B">
          <w:rPr>
            <w:rFonts w:ascii="Times New Roman" w:hAnsi="Times New Roman" w:cs="Times New Roman"/>
          </w:rPr>
          <w:t>→</w:t>
        </w:r>
        <w:r w:rsidR="004E421B">
          <w:rPr>
            <w:rFonts w:hint="eastAsia"/>
          </w:rPr>
          <w:t>数据</w:t>
        </w:r>
      </w:ins>
      <w:ins w:id="350" w:author="HERO 浩宇" w:date="2023-10-31T10:54:00Z">
        <w:r w:rsidR="004E421B">
          <w:rPr>
            <w:rFonts w:hint="eastAsia"/>
          </w:rPr>
          <w:t>”</w:t>
        </w:r>
      </w:ins>
      <w:ins w:id="351" w:author="HERO 浩宇" w:date="2023-10-31T10:55:00Z">
        <w:r w:rsidR="004E421B">
          <w:rPr>
            <w:rFonts w:hint="eastAsia"/>
          </w:rPr>
          <w:t>的调度</w:t>
        </w:r>
      </w:ins>
      <w:ins w:id="352" w:author="HERO 浩宇" w:date="2023-10-31T10:56:00Z">
        <w:r w:rsidR="00700500">
          <w:rPr>
            <w:rFonts w:hint="eastAsia"/>
          </w:rPr>
          <w:t>方式</w:t>
        </w:r>
      </w:ins>
      <w:ins w:id="353" w:author="HERO 浩宇" w:date="2023-10-31T10:55:00Z">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w:t>
        </w:r>
      </w:ins>
      <w:ins w:id="354" w:author="HERO 浩宇" w:date="2023-10-31T10:56:00Z">
        <w:r w:rsidR="00700500">
          <w:rPr>
            <w:rFonts w:hint="eastAsia"/>
          </w:rPr>
          <w:t>方式</w:t>
        </w:r>
        <w:r w:rsidR="00786F8B">
          <w:rPr>
            <w:rFonts w:hint="eastAsia"/>
          </w:rPr>
          <w:t>，进而</w:t>
        </w:r>
      </w:ins>
      <w:ins w:id="355" w:author="HERO 浩宇" w:date="2023-10-31T10:51:00Z">
        <w:r w:rsidR="001A436C">
          <w:rPr>
            <w:rFonts w:hint="eastAsia"/>
          </w:rPr>
          <w:t>实现多任务之间重叠图结构数据访问的共享</w:t>
        </w:r>
      </w:ins>
      <w:ins w:id="356" w:author="HERO 浩宇" w:date="2023-10-31T10:56:00Z">
        <w:r w:rsidR="00786F8B">
          <w:rPr>
            <w:rFonts w:hint="eastAsia"/>
          </w:rPr>
          <w:t>。</w:t>
        </w:r>
      </w:ins>
      <w:ins w:id="357" w:author="HERO 浩宇" w:date="2023-10-31T11:00:00Z">
        <w:r w:rsidR="00755935">
          <w:rPr>
            <w:rFonts w:hint="eastAsia"/>
          </w:rPr>
          <w:t>在</w:t>
        </w:r>
      </w:ins>
      <w:ins w:id="358" w:author="HERO 浩宇" w:date="2023-10-31T10:59:00Z">
        <w:r w:rsidR="00755935">
          <w:rPr>
            <w:rFonts w:hint="eastAsia"/>
          </w:rPr>
          <w:t>这种执行机制下</w:t>
        </w:r>
      </w:ins>
      <w:ins w:id="359" w:author="HERO 浩宇" w:date="2023-10-31T11:00:00Z">
        <w:r w:rsidR="00755935">
          <w:rPr>
            <w:rFonts w:hint="eastAsia"/>
          </w:rPr>
          <w:t>，</w:t>
        </w:r>
      </w:ins>
      <w:ins w:id="360" w:author="HERO 浩宇" w:date="2023-10-31T10:51:00Z">
        <w:r w:rsidR="001A436C" w:rsidRPr="006F427E">
          <w:t>GraphCPP</w:t>
        </w:r>
      </w:ins>
      <w:ins w:id="361" w:author="HERO 浩宇" w:date="2023-10-31T11:00:00Z">
        <w:r w:rsidR="00755935">
          <w:rPr>
            <w:rFonts w:hint="eastAsia"/>
          </w:rPr>
          <w:t>会首先确定要数据的调度顺序，它</w:t>
        </w:r>
      </w:ins>
      <w:ins w:id="362" w:author="HERO 浩宇" w:date="2023-10-31T10:57:00Z">
        <w:r w:rsidR="00F63DDC">
          <w:rPr>
            <w:rFonts w:hint="eastAsia"/>
          </w:rPr>
          <w:t>将</w:t>
        </w:r>
      </w:ins>
      <w:ins w:id="363" w:author="HERO 浩宇" w:date="2023-10-31T10:51:00Z">
        <w:r w:rsidR="001A436C" w:rsidRPr="006F427E">
          <w:t>图结构数据</w:t>
        </w:r>
      </w:ins>
      <w:ins w:id="364" w:author="HERO 浩宇" w:date="2023-10-31T10:57:00Z">
        <w:r w:rsidR="00F63DDC">
          <w:rPr>
            <w:rFonts w:hint="eastAsia"/>
          </w:rPr>
          <w:t>从逻辑上划分为LLC级别的</w:t>
        </w:r>
      </w:ins>
      <w:ins w:id="365" w:author="HERO 浩宇" w:date="2023-10-31T10:51:00Z">
        <w:r w:rsidR="001A436C" w:rsidRPr="006F427E">
          <w:t>细粒度</w:t>
        </w:r>
      </w:ins>
      <w:ins w:id="366" w:author="HERO 浩宇" w:date="2023-10-31T10:58:00Z">
        <w:r w:rsidR="00F63DDC">
          <w:rPr>
            <w:rFonts w:hint="eastAsia"/>
          </w:rPr>
          <w:t>分块</w:t>
        </w:r>
      </w:ins>
      <w:ins w:id="367" w:author="HERO 浩宇" w:date="2023-10-31T10:51:00Z">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ins>
      <w:ins w:id="368" w:author="HERO 浩宇" w:date="2023-10-31T11:00:00Z">
        <w:r w:rsidR="0074644B">
          <w:rPr>
            <w:rFonts w:hint="eastAsia"/>
          </w:rPr>
          <w:t>调度</w:t>
        </w:r>
      </w:ins>
      <w:ins w:id="369" w:author="HERO 浩宇" w:date="2023-10-31T10:51:00Z">
        <w:r w:rsidR="001A436C" w:rsidRPr="006F427E">
          <w:t>；</w:t>
        </w:r>
      </w:ins>
      <w:ins w:id="370" w:author="HERO 浩宇" w:date="2023-10-31T11:06:00Z">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ins>
      <w:ins w:id="371" w:author="HERO 浩宇" w:date="2023-10-31T11:07:00Z">
        <w:r w:rsidR="00531717" w:rsidRPr="006F427E">
          <w:t>GraphCPP</w:t>
        </w:r>
        <w:r w:rsidR="00531717">
          <w:rPr>
            <w:rFonts w:hint="eastAsia"/>
          </w:rPr>
          <w:t>采用了一种关联任务触发机制</w:t>
        </w:r>
        <w:r w:rsidR="00EE2C0E">
          <w:rPr>
            <w:rFonts w:hint="eastAsia"/>
          </w:rPr>
          <w:t>。它</w:t>
        </w:r>
      </w:ins>
      <w:ins w:id="372" w:author="HERO 浩宇" w:date="2023-10-31T11:09:00Z">
        <w:r w:rsidR="00CE3DBC">
          <w:rPr>
            <w:rFonts w:hint="eastAsia"/>
          </w:rPr>
          <w:t>按照</w:t>
        </w:r>
      </w:ins>
      <w:ins w:id="373" w:author="HERO 浩宇" w:date="2023-10-31T11:10:00Z">
        <w:r w:rsidR="00F9034E">
          <w:rPr>
            <w:rFonts w:hint="eastAsia"/>
          </w:rPr>
          <w:t>优先级顺序将</w:t>
        </w:r>
      </w:ins>
      <w:ins w:id="374" w:author="HERO 浩宇" w:date="2023-10-31T11:08:00Z">
        <w:r w:rsidR="00CE3DBC">
          <w:rPr>
            <w:rFonts w:hint="eastAsia"/>
          </w:rPr>
          <w:t>图分块</w:t>
        </w:r>
      </w:ins>
      <w:ins w:id="375" w:author="HERO 浩宇" w:date="2023-10-31T11:10:00Z">
        <w:r w:rsidR="00F9034E">
          <w:rPr>
            <w:rFonts w:hint="eastAsia"/>
          </w:rPr>
          <w:t>加载到LLC中，并</w:t>
        </w:r>
      </w:ins>
      <w:ins w:id="376" w:author="HERO 浩宇" w:date="2023-10-31T11:07:00Z">
        <w:r w:rsidR="00EE2C0E">
          <w:rPr>
            <w:rFonts w:hint="eastAsia"/>
          </w:rPr>
          <w:t>利用每一轮统计得到的任务与</w:t>
        </w:r>
      </w:ins>
      <w:ins w:id="377" w:author="HERO 浩宇" w:date="2023-10-31T11:08:00Z">
        <w:r w:rsidR="00EE2C0E">
          <w:rPr>
            <w:rFonts w:hint="eastAsia"/>
          </w:rPr>
          <w:t>数据分块的关联信息，</w:t>
        </w:r>
      </w:ins>
      <w:ins w:id="378" w:author="HERO 浩宇" w:date="2023-10-31T11:07:00Z">
        <w:r w:rsidR="00531717">
          <w:rPr>
            <w:rFonts w:hint="eastAsia"/>
          </w:rPr>
          <w:t>触发</w:t>
        </w:r>
      </w:ins>
      <w:ins w:id="379" w:author="HERO 浩宇" w:date="2023-10-31T11:09:00Z">
        <w:r w:rsidR="00CE3DBC">
          <w:rPr>
            <w:rFonts w:hint="eastAsia"/>
          </w:rPr>
          <w:t>当前</w:t>
        </w:r>
      </w:ins>
      <w:ins w:id="380" w:author="HERO 浩宇" w:date="2023-10-31T11:11:00Z">
        <w:r w:rsidR="00910E95">
          <w:rPr>
            <w:rFonts w:hint="eastAsia"/>
          </w:rPr>
          <w:t>当前分块的</w:t>
        </w:r>
      </w:ins>
      <w:ins w:id="381" w:author="HERO 浩宇" w:date="2023-10-31T11:07:00Z">
        <w:r w:rsidR="00531717">
          <w:rPr>
            <w:rFonts w:hint="eastAsia"/>
          </w:rPr>
          <w:t>关联任务批量执行，实现了对共享数据的高效访问</w:t>
        </w:r>
      </w:ins>
      <w:ins w:id="382" w:author="HERO 浩宇" w:date="2023-10-31T11:12:00Z">
        <w:r w:rsidR="0096422A">
          <w:rPr>
            <w:rFonts w:hint="eastAsia"/>
          </w:rPr>
          <w:t>；针对计算共享难题，</w:t>
        </w:r>
        <w:r w:rsidR="0096422A">
          <w:t>GraphCPP</w:t>
        </w:r>
        <w:r w:rsidR="0096422A">
          <w:rPr>
            <w:rFonts w:hint="eastAsia"/>
          </w:rPr>
          <w:t>提出了</w:t>
        </w:r>
        <w:r w:rsidR="0096422A" w:rsidRPr="006F427E">
          <w:t>一个</w:t>
        </w:r>
        <w:r w:rsidR="0096422A">
          <w:rPr>
            <w:rFonts w:hint="eastAsia"/>
          </w:rPr>
          <w:t>基于核心子图的查询加速机制，</w:t>
        </w:r>
      </w:ins>
      <w:ins w:id="383" w:author="HERO 浩宇" w:date="2023-10-31T11:25:00Z">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ins>
      <w:ins w:id="384" w:author="HERO 浩宇" w:date="2023-10-31T11:26:00Z">
        <w:r w:rsidR="00364B75">
          <w:rPr>
            <w:rFonts w:hint="eastAsia"/>
          </w:rPr>
          <w:t>。两个高度</w:t>
        </w:r>
      </w:ins>
      <w:ins w:id="385" w:author="HERO 浩宇" w:date="2023-10-31T11:27:00Z">
        <w:r w:rsidR="00364B75">
          <w:rPr>
            <w:rFonts w:hint="eastAsia"/>
          </w:rPr>
          <w:t>顶点之间的最短路径可能有很多跳，而</w:t>
        </w:r>
      </w:ins>
      <w:ins w:id="386" w:author="HERO 浩宇" w:date="2023-10-31T11:26:00Z">
        <w:r w:rsidR="00CC14DC">
          <w:rPr>
            <w:rFonts w:hint="eastAsia"/>
          </w:rPr>
          <w:t>核心子图</w:t>
        </w:r>
      </w:ins>
      <w:ins w:id="387" w:author="HERO 浩宇" w:date="2023-10-31T11:12:00Z">
        <w:r w:rsidR="0096422A">
          <w:rPr>
            <w:rFonts w:hint="eastAsia"/>
          </w:rPr>
          <w:t>相当于给所有互通的高度顶点增加了一条跳边，边的长度就是两点之间的最短距离</w:t>
        </w:r>
      </w:ins>
      <w:ins w:id="388" w:author="HERO 浩宇" w:date="2023-10-31T11:28:00Z">
        <w:r w:rsidR="00C975EA">
          <w:rPr>
            <w:rFonts w:hint="eastAsia"/>
          </w:rPr>
          <w:t>。这样，当查询到一个高度顶点时，程序就可以</w:t>
        </w:r>
        <w:r w:rsidR="00F856BF">
          <w:rPr>
            <w:rFonts w:hint="eastAsia"/>
          </w:rPr>
          <w:t>像访问邻居</w:t>
        </w:r>
      </w:ins>
      <w:ins w:id="389" w:author="HERO 浩宇" w:date="2023-10-31T11:29:00Z">
        <w:r w:rsidR="00F856BF">
          <w:rPr>
            <w:rFonts w:hint="eastAsia"/>
          </w:rPr>
          <w:t>节点</w:t>
        </w:r>
      </w:ins>
      <w:ins w:id="390" w:author="HERO 浩宇" w:date="2023-10-31T11:28:00Z">
        <w:r w:rsidR="00F856BF">
          <w:rPr>
            <w:rFonts w:hint="eastAsia"/>
          </w:rPr>
          <w:t>一下</w:t>
        </w:r>
      </w:ins>
      <w:ins w:id="391" w:author="HERO 浩宇" w:date="2023-10-31T11:29:00Z">
        <w:r w:rsidR="00F856BF">
          <w:rPr>
            <w:rFonts w:hint="eastAsia"/>
          </w:rPr>
          <w:t>，访问所有其它的高度顶点</w:t>
        </w:r>
      </w:ins>
      <w:ins w:id="392" w:author="HERO 浩宇" w:date="2023-10-31T11:30:00Z">
        <w:r w:rsidR="00FA6A38">
          <w:rPr>
            <w:rFonts w:hint="eastAsia"/>
          </w:rPr>
          <w:t>，从而实现重叠路径的计算共享</w:t>
        </w:r>
      </w:ins>
      <w:ins w:id="393" w:author="HERO 浩宇" w:date="2023-10-31T11:29:00Z">
        <w:r w:rsidR="00F856BF">
          <w:rPr>
            <w:rFonts w:hint="eastAsia"/>
          </w:rPr>
          <w:t>。</w:t>
        </w:r>
      </w:ins>
      <w:ins w:id="394" w:author="HERO 浩宇" w:date="2023-10-31T11:30:00Z">
        <w:r w:rsidR="00FA6A38">
          <w:rPr>
            <w:rFonts w:hint="eastAsia"/>
          </w:rPr>
          <w:t>瘦身后的核心子图</w:t>
        </w:r>
      </w:ins>
      <w:ins w:id="395" w:author="HERO 浩宇" w:date="2023-10-31T11:31:00Z">
        <w:r w:rsidR="00FA6A38">
          <w:rPr>
            <w:rFonts w:hint="eastAsia"/>
          </w:rPr>
          <w:t>索引</w:t>
        </w:r>
      </w:ins>
      <w:ins w:id="396" w:author="HERO 浩宇" w:date="2023-10-31T11:30:00Z">
        <w:r w:rsidR="00FA6A38">
          <w:rPr>
            <w:rFonts w:hint="eastAsia"/>
          </w:rPr>
          <w:t>开销远</w:t>
        </w:r>
      </w:ins>
      <w:ins w:id="397" w:author="HERO 浩宇" w:date="2023-10-31T11:31:00Z">
        <w:r w:rsidR="00FA6A38">
          <w:rPr>
            <w:rFonts w:hint="eastAsia"/>
          </w:rPr>
          <w:t>小于全局索引</w:t>
        </w:r>
        <w:r w:rsidR="00096982">
          <w:rPr>
            <w:rFonts w:hint="eastAsia"/>
          </w:rPr>
          <w:t>，</w:t>
        </w:r>
      </w:ins>
      <w:ins w:id="398" w:author="HERO 浩宇" w:date="2023-10-31T11:12:00Z">
        <w:r w:rsidR="0096422A">
          <w:rPr>
            <w:rFonts w:hint="eastAsia"/>
          </w:rPr>
          <w:t>从而可以选择更多的高度顶点加入到核心子图中，增大了</w:t>
        </w:r>
      </w:ins>
      <w:ins w:id="399" w:author="HERO 浩宇" w:date="2023-10-31T11:31:00Z">
        <w:r w:rsidR="00096982">
          <w:rPr>
            <w:rFonts w:hint="eastAsia"/>
          </w:rPr>
          <w:t>高频共享</w:t>
        </w:r>
      </w:ins>
      <w:ins w:id="400" w:author="HERO 浩宇" w:date="2023-10-31T11:32:00Z">
        <w:r w:rsidR="00096982">
          <w:rPr>
            <w:rFonts w:hint="eastAsia"/>
          </w:rPr>
          <w:t>路径的覆盖范围</w:t>
        </w:r>
        <w:r w:rsidR="006B5C44">
          <w:rPr>
            <w:rFonts w:hint="eastAsia"/>
          </w:rPr>
          <w:t>，提高了计算共享的性能。</w:t>
        </w:r>
      </w:ins>
      <w:ins w:id="401" w:author="HERO 浩宇" w:date="2023-10-31T11:34:00Z">
        <w:r w:rsidR="00C20111">
          <w:rPr>
            <w:rFonts w:hint="eastAsia"/>
          </w:rPr>
          <w:t>此外，我们还通过预测不同查询任务的遍历路径，优先</w:t>
        </w:r>
      </w:ins>
      <w:ins w:id="402" w:author="HERO 浩宇" w:date="2023-10-31T11:35:00Z">
        <w:r w:rsidR="00C20111">
          <w:rPr>
            <w:rFonts w:hint="eastAsia"/>
          </w:rPr>
          <w:t>调度高度重叠的查询任务批量执行，进一步提高了并发查询的性能。</w:t>
        </w:r>
      </w:ins>
      <w:moveToRangeEnd w:id="344"/>
      <w:del w:id="403" w:author="HERO 浩宇" w:date="2023-10-31T11:35:00Z">
        <w:r w:rsidR="007158DC" w:rsidRPr="006F427E" w:rsidDel="0026392C">
          <w:rPr>
            <w:rFonts w:hint="eastAsia"/>
            <w:b/>
          </w:rPr>
          <w:delText>单次点对点查询优化</w:delText>
        </w:r>
        <w:r w:rsidR="007158DC" w:rsidRPr="006F427E" w:rsidDel="0026392C">
          <w:rPr>
            <w:rFonts w:hint="eastAsia"/>
          </w:rPr>
          <w:delText>：</w:delText>
        </w:r>
        <w:r w:rsidR="007158DC" w:rsidRPr="006F427E" w:rsidDel="0026392C">
          <w:delText>GraphCPP提出了一个</w:delText>
        </w:r>
      </w:del>
      <w:del w:id="404" w:author="HERO 浩宇" w:date="2023-10-27T00:13:00Z">
        <w:r w:rsidR="007158DC" w:rsidRPr="006F427E" w:rsidDel="004A3E60">
          <w:delText>高速地核心子图查询机制</w:delText>
        </w:r>
      </w:del>
      <w:del w:id="405" w:author="HERO 浩宇" w:date="2023-10-31T11:35:00Z">
        <w:r w:rsidR="000A7BE5" w:rsidDel="0026392C">
          <w:rPr>
            <w:rFonts w:hint="eastAsia"/>
          </w:rPr>
          <w:delText>，它的核心思想是</w:delText>
        </w:r>
      </w:del>
      <w:ins w:id="406" w:author="huao" w:date="2023-10-30T10:46:00Z">
        <w:del w:id="407" w:author="HERO 浩宇" w:date="2023-10-31T11:35:00Z">
          <w:r w:rsidR="00C635F3" w:rsidDel="0026392C">
            <w:rPr>
              <w:rFonts w:hint="eastAsia"/>
            </w:rPr>
            <w:delText>。，</w:delText>
          </w:r>
        </w:del>
      </w:ins>
      <w:del w:id="408"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409" w:author="HERO 浩宇" w:date="2023-10-27T00:31:00Z">
        <w:r w:rsidR="00110BDF" w:rsidDel="007945D2">
          <w:rPr>
            <w:rFonts w:hint="eastAsia"/>
          </w:rPr>
          <w:delText>。</w:delText>
        </w:r>
      </w:del>
      <w:del w:id="410"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del w:id="411" w:author="HERO 浩宇" w:date="2023-10-31T11:35:00Z">
        <w:r w:rsidR="00E56AEE" w:rsidRPr="00001BE1" w:rsidDel="0026392C">
          <w:rPr>
            <w:rFonts w:hint="eastAsia"/>
            <w:highlight w:val="yellow"/>
          </w:rPr>
          <w:delText>具体见第四</w:delText>
        </w:r>
        <w:r w:rsidR="00001BE1" w:rsidRPr="00001BE1" w:rsidDel="0026392C">
          <w:rPr>
            <w:rFonts w:hint="eastAsia"/>
            <w:highlight w:val="yellow"/>
          </w:rPr>
          <w:delText>章节。</w:delText>
        </w:r>
      </w:del>
    </w:p>
    <w:p w14:paraId="23900D19" w14:textId="139BA0A4" w:rsidR="006F427E" w:rsidRDefault="006F427E">
      <w:pPr>
        <w:ind w:firstLine="420"/>
        <w:pPrChange w:id="412" w:author="HERO 浩宇" w:date="2023-10-31T11:35:00Z">
          <w:pPr/>
        </w:pPrChange>
      </w:pPr>
      <w:del w:id="413" w:author="HERO 浩宇" w:date="2023-10-31T11:35:00Z">
        <w:r w:rsidDel="0026392C">
          <w:tab/>
        </w:r>
        <w:r w:rsidRPr="006F427E" w:rsidDel="0026392C">
          <w:rPr>
            <w:rFonts w:hint="eastAsia"/>
            <w:b/>
          </w:rPr>
          <w:delText>并发查询优化</w:delText>
        </w:r>
        <w:r w:rsidRPr="006F427E" w:rsidDel="0026392C">
          <w:rPr>
            <w:rFonts w:hint="eastAsia"/>
          </w:rPr>
          <w:delText>：</w:delText>
        </w:r>
        <w:r w:rsidRPr="006F427E" w:rsidDel="0026392C">
          <w:delText>GraphCPP提出了</w:delText>
        </w:r>
      </w:del>
      <w:del w:id="414" w:author="HERO 浩宇" w:date="2023-10-31T10:51:00Z">
        <w:r w:rsidRPr="006F427E" w:rsidDel="001C0C2C">
          <w:delText>一个</w:delText>
        </w:r>
        <w:r w:rsidR="004516E6" w:rsidRPr="00F45AB6" w:rsidDel="001C0C2C">
          <w:delText>以数据为中心的</w:delText>
        </w:r>
        <w:r w:rsidR="004516E6" w:rsidDel="001C0C2C">
          <w:rPr>
            <w:rFonts w:hint="eastAsia"/>
          </w:rPr>
          <w:delText>缓存处理机制</w:delText>
        </w:r>
        <w:r w:rsidRPr="006F427E" w:rsidDel="001C0C2C">
          <w:delText>，</w:delText>
        </w:r>
        <w:r w:rsidR="009A32EE" w:rsidDel="001C0C2C">
          <w:rPr>
            <w:rFonts w:hint="eastAsia"/>
          </w:rPr>
          <w:delText>核心思想是</w:delText>
        </w:r>
        <w:r w:rsidR="003A74AD" w:rsidDel="001C0C2C">
          <w:rPr>
            <w:rFonts w:hint="eastAsia"/>
          </w:rPr>
          <w:delText>改变并发任务的调度顺序，通过细粒度</w:delText>
        </w:r>
        <w:r w:rsidR="00A70EA4" w:rsidDel="001C0C2C">
          <w:rPr>
            <w:rFonts w:hint="eastAsia"/>
          </w:rPr>
          <w:delText>调度顺序来</w:delText>
        </w:r>
        <w:r w:rsidR="00613389" w:rsidDel="001C0C2C">
          <w:rPr>
            <w:rFonts w:hint="eastAsia"/>
          </w:rPr>
          <w:delText>实现多任务之间重叠</w:delText>
        </w:r>
        <w:r w:rsidR="001562C1" w:rsidDel="001C0C2C">
          <w:rPr>
            <w:rFonts w:hint="eastAsia"/>
          </w:rPr>
          <w:delText>图结构</w:delText>
        </w:r>
        <w:r w:rsidR="00613389" w:rsidDel="001C0C2C">
          <w:rPr>
            <w:rFonts w:hint="eastAsia"/>
          </w:rPr>
          <w:delText>数据访问的</w:delText>
        </w:r>
        <w:r w:rsidR="00807468" w:rsidDel="001C0C2C">
          <w:rPr>
            <w:rFonts w:hint="eastAsia"/>
          </w:rPr>
          <w:delText>共享，</w:delText>
        </w:r>
        <w:r w:rsidRPr="006F427E" w:rsidDel="001C0C2C">
          <w:delText>具体包含以下几部分：</w:delText>
        </w:r>
        <w:r w:rsidRPr="006D3D3E" w:rsidDel="001C0C2C">
          <w:rPr>
            <w:b/>
          </w:rPr>
          <w:delText>1，</w:delText>
        </w:r>
        <w:r w:rsidR="00CB399E" w:rsidDel="001C0C2C">
          <w:rPr>
            <w:rFonts w:hint="eastAsia"/>
            <w:b/>
          </w:rPr>
          <w:delText>确定数据共享部分</w:delText>
        </w:r>
        <w:r w:rsidRPr="006F427E" w:rsidDel="001C0C2C">
          <w:delText>：在GraphCPP框架内，我们对每个计算节点的图结构数据进行了更为细粒度的划分，使其适配LLC的大小。</w:delText>
        </w:r>
        <w:r w:rsidR="00824065" w:rsidDel="001C0C2C">
          <w:rPr>
            <w:rFonts w:hint="eastAsia"/>
          </w:rPr>
          <w:delText>接着</w:delText>
        </w:r>
        <w:r w:rsidR="00336090" w:rsidDel="001C0C2C">
          <w:rPr>
            <w:rFonts w:hint="eastAsia"/>
          </w:rPr>
          <w:delText>根据查询任务活跃顶点集</w:delText>
        </w:r>
        <w:r w:rsidR="00F750EE" w:rsidDel="001C0C2C">
          <w:rPr>
            <w:rFonts w:hint="eastAsia"/>
          </w:rPr>
          <w:delText>所处的图分块</w:delText>
        </w:r>
        <w:r w:rsidR="00336090" w:rsidDel="001C0C2C">
          <w:rPr>
            <w:rFonts w:hint="eastAsia"/>
          </w:rPr>
          <w:delText>，</w:delText>
        </w:r>
        <w:r w:rsidRPr="006F427E" w:rsidDel="001C0C2C">
          <w:delText>将查询任务与其相关的图分</w:delText>
        </w:r>
        <w:r w:rsidR="00824065" w:rsidDel="001C0C2C">
          <w:rPr>
            <w:rFonts w:hint="eastAsia"/>
          </w:rPr>
          <w:delText>块</w:delText>
        </w:r>
        <w:r w:rsidRPr="006F427E" w:rsidDel="001C0C2C">
          <w:delText>联系起来</w:delText>
        </w:r>
        <w:r w:rsidR="00173646" w:rsidDel="001C0C2C">
          <w:rPr>
            <w:rFonts w:hint="eastAsia"/>
          </w:rPr>
          <w:delText>，</w:delText>
        </w:r>
        <w:r w:rsidR="00B54A77" w:rsidDel="001C0C2C">
          <w:rPr>
            <w:rFonts w:hint="eastAsia"/>
          </w:rPr>
          <w:delText>任务的</w:delText>
        </w:r>
        <w:r w:rsidR="00173646" w:rsidDel="001C0C2C">
          <w:rPr>
            <w:rFonts w:hint="eastAsia"/>
          </w:rPr>
          <w:delText>活跃</w:delText>
        </w:r>
        <w:r w:rsidR="00B54A77" w:rsidDel="001C0C2C">
          <w:rPr>
            <w:rFonts w:hint="eastAsia"/>
          </w:rPr>
          <w:delText>顶点每轮都会变化，共享分块的关联任务数也需要每轮更新</w:delText>
        </w:r>
        <w:r w:rsidR="00173646" w:rsidDel="001C0C2C">
          <w:rPr>
            <w:rFonts w:hint="eastAsia"/>
          </w:rPr>
          <w:delText>。统计分块的关联任务信息，</w:delText>
        </w:r>
        <w:r w:rsidRPr="006F427E" w:rsidDel="001C0C2C">
          <w:delText>关联任务数量</w:delText>
        </w:r>
        <w:r w:rsidR="001415D3" w:rsidDel="001C0C2C">
          <w:rPr>
            <w:rFonts w:hint="eastAsia"/>
          </w:rPr>
          <w:delText>越多的分</w:delText>
        </w:r>
        <w:r w:rsidR="00222A7C" w:rsidDel="001C0C2C">
          <w:rPr>
            <w:rFonts w:hint="eastAsia"/>
          </w:rPr>
          <w:delText>块</w:delText>
        </w:r>
        <w:r w:rsidRPr="006F427E" w:rsidDel="001C0C2C">
          <w:delText>优先级</w:delText>
        </w:r>
        <w:r w:rsidR="001415D3" w:rsidDel="001C0C2C">
          <w:rPr>
            <w:rFonts w:hint="eastAsia"/>
          </w:rPr>
          <w:delText>越高</w:delText>
        </w:r>
        <w:r w:rsidRPr="006F427E" w:rsidDel="001C0C2C">
          <w:delText>，</w:delText>
        </w:r>
        <w:r w:rsidR="001415D3" w:rsidDel="001C0C2C">
          <w:rPr>
            <w:rFonts w:hint="eastAsia"/>
          </w:rPr>
          <w:delText>更</w:delText>
        </w:r>
        <w:r w:rsidRPr="006F427E" w:rsidDel="001C0C2C">
          <w:delText>可能被优先缓存，从而加速计算并提升整体效率；</w:delText>
        </w:r>
        <w:r w:rsidRPr="006D3D3E" w:rsidDel="001C0C2C">
          <w:rPr>
            <w:b/>
          </w:rPr>
          <w:delText>2，</w:delText>
        </w:r>
        <w:r w:rsidR="00415BE0" w:rsidDel="001C0C2C">
          <w:rPr>
            <w:rFonts w:hint="eastAsia"/>
            <w:b/>
          </w:rPr>
          <w:delText>实现多任务间数据共享</w:delText>
        </w:r>
        <w:r w:rsidRPr="006F427E" w:rsidDel="001C0C2C">
          <w:delText>：</w:delText>
        </w:r>
        <w:r w:rsidR="000E0423" w:rsidRPr="006F427E" w:rsidDel="001C0C2C">
          <w:delText>传统策略中任务的数据访问彼此独立，即使它们处理的数据完全相同也无法共享。</w:delText>
        </w:r>
        <w:r w:rsidRPr="006F427E" w:rsidDel="001C0C2C">
          <w:delText>GraphCPP</w:delText>
        </w:r>
        <w:r w:rsidR="00C442E5" w:rsidDel="001C0C2C">
          <w:rPr>
            <w:rFonts w:hint="eastAsia"/>
          </w:rPr>
          <w:delText>将</w:delText>
        </w:r>
        <w:r w:rsidR="001715E3" w:rsidDel="001C0C2C">
          <w:rPr>
            <w:rFonts w:hint="eastAsia"/>
          </w:rPr>
          <w:delText>查询过程中</w:delText>
        </w:r>
        <w:r w:rsidR="00C442E5" w:rsidDel="001C0C2C">
          <w:rPr>
            <w:rFonts w:hint="eastAsia"/>
          </w:rPr>
          <w:delText>的数据解耦成</w:delText>
        </w:r>
        <w:r w:rsidR="001715E3" w:rsidDel="001C0C2C">
          <w:rPr>
            <w:rFonts w:hint="eastAsia"/>
          </w:rPr>
          <w:delText xml:space="preserve"> </w:delText>
        </w:r>
        <w:r w:rsidR="00C442E5" w:rsidDel="001C0C2C">
          <w:rPr>
            <w:rFonts w:hint="eastAsia"/>
          </w:rPr>
          <w:delText>“任务特定数据”</w:delText>
        </w:r>
        <w:r w:rsidR="001715E3" w:rsidDel="001C0C2C">
          <w:rPr>
            <w:rFonts w:hint="eastAsia"/>
          </w:rPr>
          <w:delText>和“图结构数据”</w:delText>
        </w:r>
        <w:r w:rsidR="00C442E5" w:rsidDel="001C0C2C">
          <w:rPr>
            <w:rFonts w:hint="eastAsia"/>
          </w:rPr>
          <w:delText>。</w:delText>
        </w:r>
        <w:r w:rsidR="001715E3" w:rsidDel="001C0C2C">
          <w:rPr>
            <w:rFonts w:hint="eastAsia"/>
          </w:rPr>
          <w:delText>前者与特定查询任务相关，需要由任务独自保存。后者只与数据本身相关</w:delText>
        </w:r>
        <w:r w:rsidR="00257378" w:rsidDel="001C0C2C">
          <w:rPr>
            <w:rFonts w:hint="eastAsia"/>
          </w:rPr>
          <w:delText>，可以被多个任务共享。</w:delText>
        </w:r>
        <w:r w:rsidR="00257378" w:rsidDel="00490997">
          <w:rPr>
            <w:rFonts w:hint="eastAsia"/>
          </w:rPr>
          <w:delText>因此</w:delText>
        </w:r>
        <w:r w:rsidR="00257378" w:rsidRPr="006F427E" w:rsidDel="00490997">
          <w:delText>GraphCPP</w:delText>
        </w:r>
        <w:r w:rsidRPr="006F427E" w:rsidDel="00490997">
          <w:delText>提出了一种</w:delText>
        </w:r>
        <w:r w:rsidR="00001BE1" w:rsidDel="00490997">
          <w:rPr>
            <w:rFonts w:hint="eastAsia"/>
          </w:rPr>
          <w:delText>关联任务触发机制，</w:delText>
        </w:r>
        <w:r w:rsidR="006E5E2D" w:rsidDel="00490997">
          <w:rPr>
            <w:rFonts w:hint="eastAsia"/>
          </w:rPr>
          <w:delText>根据加载到LLC中的</w:delText>
        </w:r>
        <w:r w:rsidR="00257378" w:rsidDel="00490997">
          <w:rPr>
            <w:rFonts w:hint="eastAsia"/>
          </w:rPr>
          <w:delText>共享图结构数据的</w:delText>
        </w:r>
        <w:r w:rsidR="006E5E2D" w:rsidDel="00490997">
          <w:rPr>
            <w:rFonts w:hint="eastAsia"/>
          </w:rPr>
          <w:delText>分块内容，触发</w:delText>
        </w:r>
        <w:r w:rsidR="007350DE" w:rsidDel="00490997">
          <w:rPr>
            <w:rFonts w:hint="eastAsia"/>
          </w:rPr>
          <w:delText>关联任务批量执行</w:delText>
        </w:r>
        <w:r w:rsidR="00E020B6" w:rsidDel="00490997">
          <w:rPr>
            <w:rFonts w:hint="eastAsia"/>
          </w:rPr>
          <w:delText>，</w:delText>
        </w:r>
        <w:r w:rsidR="007350DE" w:rsidDel="00490997">
          <w:rPr>
            <w:rFonts w:hint="eastAsia"/>
          </w:rPr>
          <w:delText>实现了对共享数据的高效</w:delText>
        </w:r>
        <w:r w:rsidR="00957A40" w:rsidDel="00490997">
          <w:rPr>
            <w:rFonts w:hint="eastAsia"/>
          </w:rPr>
          <w:delText>访问</w:delText>
        </w:r>
        <w:r w:rsidR="003A1C89" w:rsidDel="00490997">
          <w:rPr>
            <w:rFonts w:hint="eastAsia"/>
          </w:rPr>
          <w:delText>，提高并发任务的吞吐量</w:delText>
        </w:r>
        <w:r w:rsidR="00957A40" w:rsidDel="00490997">
          <w:rPr>
            <w:rFonts w:hint="eastAsia"/>
          </w:rPr>
          <w:delText>。</w:delText>
        </w:r>
      </w:del>
      <w:r w:rsidR="003A1C89">
        <w:br w:type="column"/>
      </w:r>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GraphCPP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D44E9F2" w14:textId="2A24D443" w:rsidR="007A201B" w:rsidRDefault="007A201B" w:rsidP="006F427E">
      <w:pPr>
        <w:ind w:firstLine="420"/>
      </w:pPr>
      <w:bookmarkStart w:id="415" w:name="OLE_LINK3"/>
      <w:del w:id="416" w:author="HERO 浩宇" w:date="2023-10-31T11:39:00Z">
        <w:r w:rsidDel="00A214D7">
          <w:rPr>
            <w:rFonts w:hint="eastAsia"/>
          </w:rPr>
          <w:lastRenderedPageBreak/>
          <w:delText>综上，</w:delText>
        </w:r>
      </w:del>
      <w:r>
        <w:rPr>
          <w:rFonts w:hint="eastAsia"/>
        </w:rPr>
        <w:t>本文主要做出了如下贡献：</w:t>
      </w:r>
    </w:p>
    <w:p w14:paraId="55B88351" w14:textId="3AF83252" w:rsidR="008F1D8E" w:rsidRDefault="008F1D8E" w:rsidP="008F1D8E">
      <w:pPr>
        <w:pStyle w:val="af5"/>
        <w:numPr>
          <w:ilvl w:val="0"/>
          <w:numId w:val="3"/>
        </w:numPr>
        <w:ind w:firstLineChars="0"/>
        <w:rPr>
          <w:ins w:id="417" w:author="HERO 浩宇" w:date="2023-10-31T11:42:00Z"/>
        </w:rPr>
      </w:pPr>
      <w:ins w:id="418" w:author="HERO 浩宇" w:date="2023-10-31T11:42:00Z">
        <w:r>
          <w:rPr>
            <w:rFonts w:hint="eastAsia"/>
          </w:rPr>
          <w:t>分析</w:t>
        </w:r>
      </w:ins>
      <w:del w:id="419" w:author="HERO 浩宇" w:date="2023-10-31T11:42:00Z">
        <w:r w:rsidR="007A201B" w:rsidDel="008F1D8E">
          <w:rPr>
            <w:rFonts w:hint="eastAsia"/>
          </w:rPr>
          <w:delText>揭示</w:delText>
        </w:r>
      </w:del>
      <w:r w:rsidR="007A201B">
        <w:rPr>
          <w:rFonts w:hint="eastAsia"/>
        </w:rPr>
        <w:t>了现有</w:t>
      </w:r>
      <w:ins w:id="420" w:author="HERO 浩宇" w:date="2023-10-27T16:26:00Z">
        <w:r w:rsidR="00070256">
          <w:rPr>
            <w:rFonts w:hint="eastAsia"/>
          </w:rPr>
          <w:t>点对点</w:t>
        </w:r>
      </w:ins>
      <w:del w:id="421" w:author="HERO 浩宇" w:date="2023-10-27T16:26:00Z">
        <w:r w:rsidR="007A201B" w:rsidDel="00070256">
          <w:rPr>
            <w:rFonts w:hint="eastAsia"/>
          </w:rPr>
          <w:delText>图</w:delText>
        </w:r>
      </w:del>
      <w:r w:rsidR="007A201B">
        <w:rPr>
          <w:rFonts w:hint="eastAsia"/>
        </w:rPr>
        <w:t>查询系统</w:t>
      </w:r>
      <w:ins w:id="422" w:author="HERO 浩宇" w:date="2023-10-31T11:42:00Z">
        <w:r>
          <w:rPr>
            <w:rFonts w:hint="eastAsia"/>
          </w:rPr>
          <w:t>处理并发点对点查询任务时冗余数据访问带来的性能瓶颈，并提出利用并发查询任务之间的数据访问相似性优化并发任务吞吐量。</w:t>
        </w:r>
      </w:ins>
    </w:p>
    <w:p w14:paraId="57CFD70F" w14:textId="753D21F5" w:rsidR="007A201B" w:rsidDel="008F1D8E" w:rsidRDefault="007A201B" w:rsidP="007A201B">
      <w:pPr>
        <w:pStyle w:val="af5"/>
        <w:numPr>
          <w:ilvl w:val="0"/>
          <w:numId w:val="3"/>
        </w:numPr>
        <w:ind w:firstLineChars="0"/>
        <w:rPr>
          <w:del w:id="423" w:author="HERO 浩宇" w:date="2023-10-31T11:43:00Z"/>
        </w:rPr>
      </w:pPr>
      <w:del w:id="424" w:author="HERO 浩宇" w:date="2023-10-29T15:39:00Z">
        <w:r w:rsidDel="00BD047D">
          <w:rPr>
            <w:rFonts w:hint="eastAsia"/>
          </w:rPr>
          <w:delText>处理并发点对点查询任务时</w:delText>
        </w:r>
      </w:del>
      <w:del w:id="425" w:author="HERO 浩宇" w:date="2023-10-27T16:26:00Z">
        <w:r w:rsidDel="00EB6E60">
          <w:rPr>
            <w:rFonts w:hint="eastAsia"/>
          </w:rPr>
          <w:delText>，</w:delText>
        </w:r>
      </w:del>
      <w:del w:id="426" w:author="HERO 浩宇" w:date="2023-10-29T15:39:00Z">
        <w:r w:rsidDel="00BD047D">
          <w:rPr>
            <w:rFonts w:hint="eastAsia"/>
          </w:rPr>
          <w:delText>冗余数据访问带来的性能瓶颈。</w:delText>
        </w:r>
      </w:del>
      <w:del w:id="427" w:author="HERO 浩宇" w:date="2023-10-27T16:27:00Z">
        <w:r w:rsidDel="00EB6E60">
          <w:rPr>
            <w:rFonts w:hint="eastAsia"/>
          </w:rPr>
          <w:delText>并</w:delText>
        </w:r>
      </w:del>
      <w:del w:id="428" w:author="HERO 浩宇" w:date="2023-10-29T15:39:00Z">
        <w:r w:rsidR="00BD047D" w:rsidDel="00BD047D">
          <w:rPr>
            <w:rFonts w:hint="eastAsia"/>
          </w:rPr>
          <w:delText>指出可以利用</w:delText>
        </w:r>
      </w:del>
      <w:del w:id="429" w:author="HERO 浩宇" w:date="2023-10-31T11:43:00Z">
        <w:r w:rsidDel="008F1D8E">
          <w:rPr>
            <w:rFonts w:hint="eastAsia"/>
          </w:rPr>
          <w:delText>并发查询任务之间的数据访问相似性</w:delText>
        </w:r>
        <w:r w:rsidR="0076628E" w:rsidDel="008F1D8E">
          <w:rPr>
            <w:rFonts w:hint="eastAsia"/>
          </w:rPr>
          <w:delText>优化并发任务吞吐量</w:delText>
        </w:r>
        <w:r w:rsidDel="008F1D8E">
          <w:rPr>
            <w:rFonts w:hint="eastAsia"/>
          </w:rPr>
          <w:delText>。</w:delText>
        </w:r>
      </w:del>
    </w:p>
    <w:p w14:paraId="5B7A34E3" w14:textId="753DA7ED" w:rsidR="007A201B" w:rsidRDefault="00DF4E88" w:rsidP="007A201B">
      <w:pPr>
        <w:pStyle w:val="af5"/>
        <w:numPr>
          <w:ilvl w:val="0"/>
          <w:numId w:val="3"/>
        </w:numPr>
        <w:ind w:firstLineChars="0"/>
      </w:pPr>
      <w:ins w:id="430" w:author="HERO 浩宇" w:date="2023-10-31T11:44:00Z">
        <w:r>
          <w:rPr>
            <w:rFonts w:hint="eastAsia"/>
          </w:rPr>
          <w:t>开发</w:t>
        </w:r>
      </w:ins>
      <w:del w:id="431" w:author="HERO 浩宇" w:date="2023-10-31T11:44:00Z">
        <w:r w:rsidR="007A201B" w:rsidDel="00DF4E88">
          <w:rPr>
            <w:rFonts w:hint="eastAsia"/>
          </w:rPr>
          <w:delText>实现</w:delText>
        </w:r>
      </w:del>
      <w:r w:rsidR="007A201B">
        <w:rPr>
          <w:rFonts w:hint="eastAsia"/>
        </w:rPr>
        <w:t>了GraphCPP，一个</w:t>
      </w:r>
      <w:r w:rsidR="007A201B" w:rsidRPr="003747C9">
        <w:rPr>
          <w:rFonts w:hint="eastAsia"/>
        </w:rPr>
        <w:t>动态图上</w:t>
      </w:r>
      <w:del w:id="432" w:author="HERO 浩宇" w:date="2023-10-31T11:43:00Z">
        <w:r w:rsidR="007A201B" w:rsidDel="00C12862">
          <w:rPr>
            <w:rFonts w:hint="eastAsia"/>
          </w:rPr>
          <w:delText>以数据为中心</w:delText>
        </w:r>
      </w:del>
      <w:ins w:id="433" w:author="HERO 浩宇" w:date="2023-10-31T11:43:00Z">
        <w:r w:rsidR="00C12862">
          <w:rPr>
            <w:rFonts w:hint="eastAsia"/>
          </w:rPr>
          <w:t>数据驱动</w:t>
        </w:r>
      </w:ins>
      <w:r w:rsidR="007A201B" w:rsidRPr="003747C9">
        <w:rPr>
          <w:rFonts w:hint="eastAsia"/>
        </w:rPr>
        <w:t>的并发处理点对点查询</w:t>
      </w:r>
      <w:r w:rsidR="007A201B">
        <w:rPr>
          <w:rFonts w:hint="eastAsia"/>
        </w:rPr>
        <w:t>系统，</w:t>
      </w:r>
      <w:del w:id="434" w:author="HERO 浩宇" w:date="2023-10-31T11:43:00Z">
        <w:r w:rsidR="007A201B" w:rsidDel="00C12862">
          <w:rPr>
            <w:rFonts w:hint="eastAsia"/>
          </w:rPr>
          <w:delText>它利用</w:delText>
        </w:r>
      </w:del>
      <w:del w:id="435" w:author="HERO 浩宇" w:date="2023-10-27T16:29:00Z">
        <w:r w:rsidR="007A201B" w:rsidRPr="007A201B" w:rsidDel="00CA047D">
          <w:rPr>
            <w:rFonts w:hint="eastAsia"/>
          </w:rPr>
          <w:delText>核心子图</w:delText>
        </w:r>
      </w:del>
      <w:del w:id="436" w:author="HERO 浩宇" w:date="2023-10-27T16:30:00Z">
        <w:r w:rsidR="007A201B" w:rsidRPr="007A201B" w:rsidDel="00CA047D">
          <w:rPr>
            <w:rFonts w:hint="eastAsia"/>
          </w:rPr>
          <w:delText>机制</w:delText>
        </w:r>
      </w:del>
      <w:del w:id="437" w:author="HERO 浩宇" w:date="2023-10-30T10:00:00Z">
        <w:r w:rsidR="007A201B" w:rsidDel="00E23F92">
          <w:rPr>
            <w:rFonts w:hint="eastAsia"/>
          </w:rPr>
          <w:delText>优化</w:delText>
        </w:r>
      </w:del>
      <w:del w:id="438" w:author="HERO 浩宇" w:date="2023-10-31T11:43:00Z">
        <w:r w:rsidR="007A201B" w:rsidDel="00C12862">
          <w:rPr>
            <w:rFonts w:hint="eastAsia"/>
          </w:rPr>
          <w:delText>单次查询速度。然后利用并发任务之间的数据访问相似性</w:delText>
        </w:r>
        <w:r w:rsidR="006D3D3E" w:rsidDel="00C12862">
          <w:rPr>
            <w:rFonts w:hint="eastAsia"/>
          </w:rPr>
          <w:delText>，</w:delText>
        </w:r>
      </w:del>
      <w:del w:id="439" w:author="HERO 浩宇" w:date="2023-10-30T10:00:00Z">
        <w:r w:rsidR="007A201B" w:rsidDel="00E23F92">
          <w:rPr>
            <w:rFonts w:hint="eastAsia"/>
          </w:rPr>
          <w:delText>加速</w:delText>
        </w:r>
      </w:del>
      <w:del w:id="440" w:author="HERO 浩宇" w:date="2023-10-31T11:43:00Z">
        <w:r w:rsidR="007A201B" w:rsidDel="00C12862">
          <w:rPr>
            <w:rFonts w:hint="eastAsia"/>
          </w:rPr>
          <w:delText>并发点对点查询系统的吞吐量。</w:delText>
        </w:r>
      </w:del>
      <w:ins w:id="441" w:author="HERO 浩宇" w:date="2023-10-31T11:43:00Z">
        <w:r w:rsidR="00C12862">
          <w:rPr>
            <w:rFonts w:hint="eastAsia"/>
          </w:rPr>
          <w:t>实现了并发任务之间的数据共享</w:t>
        </w:r>
      </w:ins>
      <w:ins w:id="442" w:author="HERO 浩宇" w:date="2023-10-31T11:44:00Z">
        <w:r w:rsidR="00C12862">
          <w:rPr>
            <w:rFonts w:hint="eastAsia"/>
          </w:rPr>
          <w:t>和</w:t>
        </w:r>
      </w:ins>
      <w:ins w:id="443" w:author="HERO 浩宇" w:date="2023-10-31T11:43:00Z">
        <w:r w:rsidR="00C12862">
          <w:rPr>
            <w:rFonts w:hint="eastAsia"/>
          </w:rPr>
          <w:t>计算共享，并</w:t>
        </w:r>
      </w:ins>
      <w:ins w:id="444" w:author="HERO 浩宇" w:date="2023-10-31T11:44:00Z">
        <w:r w:rsidR="00C12862">
          <w:rPr>
            <w:rFonts w:hint="eastAsia"/>
          </w:rPr>
          <w:t>提出</w:t>
        </w:r>
      </w:ins>
      <w:ins w:id="445" w:author="HERO 浩宇" w:date="2023-10-31T11:43:00Z">
        <w:r w:rsidR="00C12862">
          <w:rPr>
            <w:rFonts w:hint="eastAsia"/>
          </w:rPr>
          <w:t>了一个相似任务批量执行</w:t>
        </w:r>
      </w:ins>
      <w:ins w:id="446" w:author="HERO 浩宇" w:date="2023-10-31T11:44:00Z">
        <w:r w:rsidR="00C12862">
          <w:rPr>
            <w:rFonts w:hint="eastAsia"/>
          </w:rPr>
          <w:t>策略。</w:t>
        </w:r>
      </w:ins>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15"/>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4C6B4F2D" w:rsidR="0076683C" w:rsidRDefault="0076683C" w:rsidP="0076683C">
      <w:pPr>
        <w:pStyle w:val="a8"/>
        <w:rPr>
          <w:ins w:id="447" w:author="HERO 浩宇" w:date="2023-10-31T15:13:00Z"/>
        </w:rPr>
      </w:pPr>
      <w:bookmarkStart w:id="448" w:name="_Toc149661150"/>
      <w:r>
        <w:rPr>
          <w:rFonts w:hint="eastAsia"/>
        </w:rPr>
        <w:lastRenderedPageBreak/>
        <w:t>背景和动机</w:t>
      </w:r>
      <w:bookmarkEnd w:id="448"/>
    </w:p>
    <w:p w14:paraId="0408A59B" w14:textId="77777777" w:rsidR="00E66B96" w:rsidRPr="006E39B9" w:rsidRDefault="00E66B96" w:rsidP="00E66B96">
      <w:pPr>
        <w:rPr>
          <w:ins w:id="449" w:author="HERO 浩宇" w:date="2023-10-31T15:13:00Z"/>
          <w:highlight w:val="yellow"/>
        </w:rPr>
      </w:pPr>
      <w:ins w:id="450" w:author="HERO 浩宇" w:date="2023-10-31T15:13:00Z">
        <w:r w:rsidRPr="00255C46">
          <w:rPr>
            <w:rFonts w:hint="eastAsia"/>
            <w:highlight w:val="yellow"/>
          </w:rPr>
          <w:t>所需图像</w:t>
        </w:r>
        <w:r>
          <w:rPr>
            <w:rFonts w:hint="eastAsia"/>
            <w:highlight w:val="yellow"/>
          </w:rPr>
          <w:t>（还没画，占位）</w:t>
        </w:r>
      </w:ins>
    </w:p>
    <w:p w14:paraId="5AC5DA83" w14:textId="2B314744" w:rsidR="00E66B96" w:rsidRPr="006E39B9" w:rsidRDefault="00E66B96" w:rsidP="00E66B96">
      <w:pPr>
        <w:rPr>
          <w:ins w:id="451" w:author="HERO 浩宇" w:date="2023-10-31T15:13:00Z"/>
          <w:highlight w:val="yellow"/>
        </w:rPr>
      </w:pPr>
      <w:ins w:id="452" w:author="HERO 浩宇" w:date="2023-10-31T15:13:00Z">
        <w:r w:rsidRPr="00255C46">
          <w:rPr>
            <w:rFonts w:hint="eastAsia"/>
            <w:highlight w:val="yellow"/>
          </w:rPr>
          <w:t>1，统计各个场</w:t>
        </w:r>
        <w:r w:rsidRPr="0071525C">
          <w:rPr>
            <w:rFonts w:hint="eastAsia"/>
            <w:highlight w:val="yellow"/>
          </w:rPr>
          <w:t>景的实际并发数，证明并发查询的需求。</w:t>
        </w:r>
      </w:ins>
      <w:ins w:id="453" w:author="HERO 浩宇" w:date="2023-10-31T15:31:00Z">
        <w:r w:rsidR="006E39B9">
          <w:rPr>
            <w:rFonts w:hint="eastAsia"/>
            <w:highlight w:val="yellow"/>
          </w:rPr>
          <w:t>也可以用数据的形式展现，不需要图像）</w:t>
        </w:r>
      </w:ins>
    </w:p>
    <w:p w14:paraId="13E90400" w14:textId="77777777" w:rsidR="00A65097" w:rsidRDefault="00E66B96" w:rsidP="00A65097">
      <w:pPr>
        <w:pStyle w:val="af5"/>
        <w:numPr>
          <w:ilvl w:val="0"/>
          <w:numId w:val="10"/>
        </w:numPr>
        <w:ind w:firstLineChars="0"/>
        <w:rPr>
          <w:ins w:id="454" w:author="HERO 浩宇" w:date="2023-10-31T15:25:00Z"/>
          <w:highlight w:val="yellow"/>
        </w:rPr>
      </w:pPr>
      <w:ins w:id="455" w:author="HERO 浩宇" w:date="2023-10-31T15:13:00Z">
        <w:r w:rsidRPr="00E2159E">
          <w:rPr>
            <w:highlight w:val="yellow"/>
          </w:rPr>
          <w:t>统计</w:t>
        </w:r>
        <w:r w:rsidRPr="00E2159E">
          <w:rPr>
            <w:rFonts w:hint="eastAsia"/>
            <w:highlight w:val="yellow"/>
          </w:rPr>
          <w:t>不同系统</w:t>
        </w:r>
        <w:r w:rsidRPr="00E2159E">
          <w:rPr>
            <w:highlight w:val="yellow"/>
          </w:rPr>
          <w:t>并行查询执行时间，说明并行执行效率很差。</w:t>
        </w:r>
      </w:ins>
    </w:p>
    <w:p w14:paraId="6A885FFA" w14:textId="415754E9" w:rsidR="00A65097" w:rsidRDefault="00E66B96" w:rsidP="00E66B96">
      <w:pPr>
        <w:pStyle w:val="af5"/>
        <w:numPr>
          <w:ilvl w:val="0"/>
          <w:numId w:val="10"/>
        </w:numPr>
        <w:ind w:firstLineChars="0"/>
        <w:rPr>
          <w:ins w:id="456" w:author="HERO 浩宇" w:date="2023-10-31T15:25:00Z"/>
          <w:highlight w:val="yellow"/>
        </w:rPr>
      </w:pPr>
      <w:ins w:id="457" w:author="HERO 浩宇" w:date="2023-10-31T15:13:00Z">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ins>
      <w:ins w:id="458" w:author="HERO 浩宇" w:date="2023-10-31T15:24:00Z">
        <w:r w:rsidR="00A65097">
          <w:rPr>
            <w:highlight w:val="yellow"/>
          </w:rPr>
          <w:t xml:space="preserve"> </w:t>
        </w:r>
      </w:ins>
    </w:p>
    <w:p w14:paraId="74521BC3" w14:textId="419DE062" w:rsidR="00E66B96" w:rsidRDefault="00E66B96" w:rsidP="00E66B96">
      <w:pPr>
        <w:pStyle w:val="af5"/>
        <w:numPr>
          <w:ilvl w:val="0"/>
          <w:numId w:val="10"/>
        </w:numPr>
        <w:ind w:firstLineChars="0"/>
        <w:rPr>
          <w:ins w:id="459" w:author="HERO 浩宇" w:date="2023-10-31T15:27:00Z"/>
          <w:highlight w:val="yellow"/>
        </w:rPr>
      </w:pPr>
      <w:ins w:id="460" w:author="HERO 浩宇" w:date="2023-10-31T15:13:00Z">
        <w:r w:rsidRPr="00A65097">
          <w:rPr>
            <w:highlight w:val="yellow"/>
          </w:rPr>
          <w:t>统计并行调度缓存错失率，说明并行调度的方案低效的原因。</w:t>
        </w:r>
      </w:ins>
    </w:p>
    <w:p w14:paraId="60B5DBA7" w14:textId="56064810" w:rsidR="00587C27" w:rsidRDefault="00587C27" w:rsidP="00E66B96">
      <w:pPr>
        <w:pStyle w:val="af5"/>
        <w:numPr>
          <w:ilvl w:val="0"/>
          <w:numId w:val="10"/>
        </w:numPr>
        <w:ind w:firstLineChars="0"/>
        <w:rPr>
          <w:ins w:id="461" w:author="HERO 浩宇" w:date="2023-10-31T15:27:00Z"/>
          <w:highlight w:val="yellow"/>
        </w:rPr>
      </w:pPr>
      <w:ins w:id="462" w:author="HERO 浩宇" w:date="2023-10-31T15:27:00Z">
        <w:r>
          <w:rPr>
            <w:rFonts w:hint="eastAsia"/>
            <w:highlight w:val="yellow"/>
          </w:rPr>
          <w:t>统计高度顶点占冗余数据的比例，证明</w:t>
        </w:r>
        <w:r w:rsidR="00B6527A">
          <w:rPr>
            <w:rFonts w:hint="eastAsia"/>
            <w:highlight w:val="yellow"/>
          </w:rPr>
          <w:t>不同任务会重复计算高度顶点之间的距离。</w:t>
        </w:r>
      </w:ins>
    </w:p>
    <w:p w14:paraId="4A0781BA" w14:textId="3202EC88" w:rsidR="00B6527A" w:rsidRDefault="00B6527A" w:rsidP="00E66B96">
      <w:pPr>
        <w:pStyle w:val="af5"/>
        <w:numPr>
          <w:ilvl w:val="0"/>
          <w:numId w:val="10"/>
        </w:numPr>
        <w:ind w:firstLineChars="0"/>
        <w:rPr>
          <w:ins w:id="463" w:author="HERO 浩宇" w:date="2023-10-31T15:28:00Z"/>
          <w:highlight w:val="yellow"/>
        </w:rPr>
      </w:pPr>
      <w:ins w:id="464" w:author="HERO 浩宇" w:date="2023-10-31T15:27:00Z">
        <w:r>
          <w:rPr>
            <w:rFonts w:hint="eastAsia"/>
            <w:highlight w:val="yellow"/>
          </w:rPr>
          <w:t>统计</w:t>
        </w:r>
      </w:ins>
      <w:ins w:id="465" w:author="HERO 浩宇" w:date="2023-10-31T15:28:00Z">
        <w:r>
          <w:rPr>
            <w:rFonts w:hint="eastAsia"/>
            <w:highlight w:val="yellow"/>
          </w:rPr>
          <w:t>固定数目的全局顶点</w:t>
        </w:r>
        <w:r w:rsidR="00C90905">
          <w:rPr>
            <w:rFonts w:hint="eastAsia"/>
            <w:highlight w:val="yellow"/>
          </w:rPr>
          <w:t>的索引覆盖率。</w:t>
        </w:r>
      </w:ins>
    </w:p>
    <w:p w14:paraId="4BC9492A" w14:textId="77777777" w:rsidR="00E66B96" w:rsidRPr="00E66B96" w:rsidRDefault="00E66B96">
      <w:pPr>
        <w:rPr>
          <w:rPrChange w:id="466" w:author="HERO 浩宇" w:date="2023-10-31T15:13:00Z">
            <w:rPr/>
          </w:rPrChange>
        </w:rPr>
        <w:pPrChange w:id="467" w:author="HERO 浩宇" w:date="2023-10-31T15:13:00Z">
          <w:pPr>
            <w:pStyle w:val="a8"/>
          </w:pPr>
        </w:pPrChange>
      </w:pPr>
    </w:p>
    <w:p w14:paraId="1E756344" w14:textId="0D3A9254" w:rsidR="00253E08" w:rsidRPr="000B1F9F" w:rsidRDefault="00CD342F" w:rsidP="0069020D">
      <w:pPr>
        <w:rPr>
          <w:ins w:id="468" w:author="HERO 浩宇" w:date="2023-10-27T16:30:00Z"/>
          <w:b/>
          <w:bCs/>
          <w:rPrChange w:id="469" w:author="HERO 浩宇" w:date="2023-10-31T14:58:00Z">
            <w:rPr>
              <w:ins w:id="470" w:author="HERO 浩宇" w:date="2023-10-27T16:30:00Z"/>
            </w:rPr>
          </w:rPrChange>
        </w:rPr>
      </w:pPr>
      <w:ins w:id="471" w:author="HERO 浩宇" w:date="2023-10-31T14:52:00Z">
        <w:r>
          <w:tab/>
        </w:r>
      </w:ins>
      <w:del w:id="472" w:author="HERO 浩宇" w:date="2023-10-31T14:52:00Z">
        <w:r w:rsidR="0069020D" w:rsidDel="00CD342F">
          <w:tab/>
        </w:r>
      </w:del>
      <w:del w:id="473" w:author="HERO 浩宇" w:date="2023-10-31T14:49:00Z">
        <w:r w:rsidR="00816A4C" w:rsidDel="002C7683">
          <w:rPr>
            <w:rFonts w:hint="eastAsia"/>
          </w:rPr>
          <w:delText>现有的大多数点对点查询系统是为了优化单次查询而设计的，</w:delText>
        </w:r>
      </w:del>
      <w:del w:id="474" w:author="HERO 浩宇" w:date="2023-10-31T14:54:00Z">
        <w:r w:rsidR="00816A4C" w:rsidDel="001012F2">
          <w:rPr>
            <w:rFonts w:hint="eastAsia"/>
          </w:rPr>
          <w:delText>但是</w:delText>
        </w:r>
      </w:del>
      <w:del w:id="475" w:author="HERO 浩宇" w:date="2023-10-31T14:56:00Z">
        <w:r w:rsidR="00816A4C" w:rsidRPr="00C23F4A" w:rsidDel="00D72507">
          <w:rPr>
            <w:rFonts w:hint="eastAsia"/>
            <w:highlight w:val="yellow"/>
          </w:rPr>
          <w:delText>如图</w:delText>
        </w:r>
        <w:r w:rsidR="00816A4C" w:rsidDel="00D72507">
          <w:rPr>
            <w:highlight w:val="yellow"/>
          </w:rPr>
          <w:delText>x</w:delText>
        </w:r>
        <w:r w:rsidR="00816A4C" w:rsidDel="00D72507">
          <w:rPr>
            <w:rFonts w:hint="eastAsia"/>
          </w:rPr>
          <w:delText>所示，我们的统计表明</w:delText>
        </w:r>
      </w:del>
      <w:del w:id="476" w:author="HERO 浩宇" w:date="2023-10-31T14:54:00Z">
        <w:r w:rsidR="00816A4C" w:rsidDel="001012F2">
          <w:rPr>
            <w:rFonts w:hint="eastAsia"/>
          </w:rPr>
          <w:delText>，很多实际应用场景需要应对大规模的并发查询</w:delText>
        </w:r>
      </w:del>
      <w:del w:id="477" w:author="HERO 浩宇" w:date="2023-10-30T10:08:00Z">
        <w:r w:rsidR="00816A4C" w:rsidDel="00B23182">
          <w:rPr>
            <w:rFonts w:hint="eastAsia"/>
          </w:rPr>
          <w:delText>，这类场景对单次查询的速度很宽容，更加重视系统整体的吞吐量</w:delText>
        </w:r>
      </w:del>
      <w:del w:id="478" w:author="HERO 浩宇" w:date="2023-10-31T14:56:00Z">
        <w:r w:rsidR="00816A4C" w:rsidDel="00D72507">
          <w:rPr>
            <w:rFonts w:hint="eastAsia"/>
          </w:rPr>
          <w:delText>。</w:delText>
        </w:r>
      </w:del>
      <w:ins w:id="479" w:author="HERO 浩宇" w:date="2023-10-31T14:54:00Z">
        <w:r w:rsidR="00063C53">
          <w:rPr>
            <w:rFonts w:hint="eastAsia"/>
          </w:rPr>
          <w:t>现有的</w:t>
        </w:r>
      </w:ins>
      <w:ins w:id="480" w:author="HERO 浩宇" w:date="2023-10-31T14:55:00Z">
        <w:r w:rsidR="00063C53">
          <w:rPr>
            <w:rFonts w:hint="eastAsia"/>
          </w:rPr>
          <w:t>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ins>
      <w:ins w:id="481" w:author="HERO 浩宇" w:date="2023-10-31T14:56:00Z">
        <w:r w:rsidR="00D72507">
          <w:rPr>
            <w:rFonts w:hint="eastAsia"/>
          </w:rPr>
          <w:t>然而</w:t>
        </w:r>
        <w:r w:rsidR="00D72507" w:rsidRPr="00C23F4A">
          <w:rPr>
            <w:rFonts w:hint="eastAsia"/>
            <w:highlight w:val="yellow"/>
          </w:rPr>
          <w:t>如图</w:t>
        </w:r>
        <w:r w:rsidR="00D72507">
          <w:rPr>
            <w:highlight w:val="yellow"/>
          </w:rPr>
          <w:t>x</w:t>
        </w:r>
        <w:r w:rsidR="00D72507">
          <w:rPr>
            <w:rFonts w:hint="eastAsia"/>
          </w:rPr>
          <w:t>所示，我们的统计表明，图上的并发点对点查询正在成为原来越迫切的需求</w:t>
        </w:r>
      </w:ins>
      <w:ins w:id="482" w:author="HERO 浩宇" w:date="2023-10-31T14:57:00Z">
        <w:r w:rsidR="00922CE0">
          <w:rPr>
            <w:rFonts w:hint="eastAsia"/>
          </w:rPr>
          <w:t>，它们更重视并发查询任务的吞吐量，对于单次查询的速度则</w:t>
        </w:r>
      </w:ins>
      <w:ins w:id="483" w:author="HERO 浩宇" w:date="2023-10-31T14:58:00Z">
        <w:r w:rsidR="000B1F9F">
          <w:rPr>
            <w:rFonts w:hint="eastAsia"/>
          </w:rPr>
          <w:t>比较</w:t>
        </w:r>
      </w:ins>
      <w:ins w:id="484" w:author="HERO 浩宇" w:date="2023-10-31T14:57:00Z">
        <w:r w:rsidR="00922CE0">
          <w:rPr>
            <w:rFonts w:hint="eastAsia"/>
          </w:rPr>
          <w:t>宽容。</w:t>
        </w:r>
      </w:ins>
      <w:del w:id="485"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w:t>
      </w:r>
      <w:ins w:id="486" w:author="HERO 浩宇" w:date="2023-10-31T14:58:00Z">
        <w:r w:rsidR="000B1F9F">
          <w:rPr>
            <w:rFonts w:hint="eastAsia"/>
          </w:rPr>
          <w:t>我们证明</w:t>
        </w:r>
      </w:ins>
      <w:r w:rsidR="00816A4C">
        <w:rPr>
          <w:rFonts w:hint="eastAsia"/>
        </w:rPr>
        <w:t>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487" w:author="HERO 浩宇" w:date="2023-10-29T14:03:00Z">
        <w:r w:rsidR="00951E03">
          <w:rPr>
            <w:rFonts w:hint="eastAsia"/>
          </w:rPr>
          <w:t>。</w:t>
        </w:r>
      </w:ins>
      <w:del w:id="488" w:author="HERO 浩宇" w:date="2023-10-29T14:03:00Z">
        <w:r w:rsidR="00816A4C" w:rsidDel="00951E03">
          <w:rPr>
            <w:rFonts w:hint="eastAsia"/>
          </w:rPr>
          <w:delText>，</w:delText>
        </w:r>
      </w:del>
      <w:r w:rsidR="00816A4C">
        <w:rPr>
          <w:rFonts w:hint="eastAsia"/>
        </w:rPr>
        <w:t>为了定性地</w:t>
      </w:r>
      <w:del w:id="489" w:author="HERO 浩宇" w:date="2023-10-29T14:03:00Z">
        <w:r w:rsidR="00816A4C" w:rsidDel="00951E03">
          <w:rPr>
            <w:rFonts w:hint="eastAsia"/>
          </w:rPr>
          <w:delText>证明这一点</w:delText>
        </w:r>
      </w:del>
      <w:ins w:id="490" w:author="HERO 浩宇" w:date="2023-10-29T14:04:00Z">
        <w:r w:rsidR="007B4A3B">
          <w:rPr>
            <w:rFonts w:hint="eastAsia"/>
          </w:rPr>
          <w:t>分析</w:t>
        </w:r>
      </w:ins>
      <w:ins w:id="491"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3251C241" w:rsidR="0069020D" w:rsidRPr="0069020D" w:rsidRDefault="00816A4C">
      <w:pPr>
        <w:ind w:firstLine="420"/>
        <w:pPrChange w:id="492" w:author="HERO 浩宇" w:date="2023-10-27T16:30:00Z">
          <w:pPr/>
        </w:pPrChange>
      </w:pPr>
      <w:r w:rsidRPr="00816A4C">
        <w:rPr>
          <w:rFonts w:hint="eastAsia"/>
        </w:rPr>
        <w:t>本章分为</w:t>
      </w:r>
      <w:ins w:id="493" w:author="HERO 浩宇" w:date="2023-10-31T14:59:00Z">
        <w:r w:rsidR="00680C80">
          <w:rPr>
            <w:rFonts w:hint="eastAsia"/>
          </w:rPr>
          <w:t>三个</w:t>
        </w:r>
      </w:ins>
      <w:del w:id="494" w:author="HERO 浩宇" w:date="2023-10-27T16:54:00Z">
        <w:r w:rsidRPr="00816A4C" w:rsidDel="00CD6819">
          <w:rPr>
            <w:rFonts w:hint="eastAsia"/>
          </w:rPr>
          <w:delText>三</w:delText>
        </w:r>
      </w:del>
      <w:del w:id="495" w:author="HERO 浩宇" w:date="2023-10-31T15:00:00Z">
        <w:r w:rsidRPr="00816A4C" w:rsidDel="007612D7">
          <w:rPr>
            <w:rFonts w:hint="eastAsia"/>
          </w:rPr>
          <w:delText>个</w:delText>
        </w:r>
      </w:del>
      <w:r w:rsidRPr="00816A4C">
        <w:rPr>
          <w:rFonts w:hint="eastAsia"/>
        </w:rPr>
        <w:t>部分</w:t>
      </w:r>
      <w:r>
        <w:rPr>
          <w:rFonts w:hint="eastAsia"/>
        </w:rPr>
        <w:t>，我们首先介绍了并发点对点查询中的一些概念</w:t>
      </w:r>
      <w:ins w:id="496" w:author="HERO 浩宇" w:date="2023-10-27T16:57:00Z">
        <w:r w:rsidR="002E31F6">
          <w:rPr>
            <w:rFonts w:hint="eastAsia"/>
          </w:rPr>
          <w:t>；</w:t>
        </w:r>
      </w:ins>
      <w:del w:id="497" w:author="HERO 浩宇" w:date="2023-10-27T16:57:00Z">
        <w:r w:rsidR="00444542" w:rsidDel="002E31F6">
          <w:rPr>
            <w:rFonts w:hint="eastAsia"/>
          </w:rPr>
          <w:delText>，</w:delText>
        </w:r>
      </w:del>
      <w:r w:rsidR="00444542">
        <w:rPr>
          <w:rFonts w:hint="eastAsia"/>
        </w:rPr>
        <w:t>其次</w:t>
      </w:r>
      <w:del w:id="498" w:author="HERO 浩宇" w:date="2023-10-31T15:00:00Z">
        <w:r w:rsidR="00444542" w:rsidDel="007612D7">
          <w:rPr>
            <w:rFonts w:hint="eastAsia"/>
          </w:rPr>
          <w:delText>我们</w:delText>
        </w:r>
      </w:del>
      <w:ins w:id="499" w:author="HERO 浩宇" w:date="2023-10-27T16:56:00Z">
        <w:r w:rsidR="002E31F6">
          <w:rPr>
            <w:rFonts w:hint="eastAsia"/>
          </w:rPr>
          <w:t>分析了</w:t>
        </w:r>
      </w:ins>
      <w:ins w:id="500" w:author="huao" w:date="2023-10-30T17:32:00Z">
        <w:del w:id="501" w:author="HERO 浩宇" w:date="2023-10-31T14:59:00Z">
          <w:r w:rsidR="002368C2" w:rsidDel="00680C80">
            <w:rPr>
              <w:rFonts w:hint="eastAsia"/>
            </w:rPr>
            <w:delText>全局</w:delText>
          </w:r>
        </w:del>
      </w:ins>
      <w:del w:id="502" w:author="HERO 浩宇" w:date="2023-10-27T16:57:00Z">
        <w:r w:rsidR="00444542" w:rsidDel="002E31F6">
          <w:rPr>
            <w:rFonts w:hint="eastAsia"/>
          </w:rPr>
          <w:delText>详细</w:delText>
        </w:r>
      </w:del>
      <w:del w:id="503" w:author="HERO 浩宇" w:date="2023-10-31T14:59:00Z">
        <w:r w:rsidR="00444542" w:rsidDel="00680C80">
          <w:rPr>
            <w:rFonts w:hint="eastAsia"/>
          </w:rPr>
          <w:delText>分析了</w:delText>
        </w:r>
      </w:del>
      <w:r w:rsidR="00444542">
        <w:rPr>
          <w:rFonts w:hint="eastAsia"/>
        </w:rPr>
        <w:t>当前</w:t>
      </w:r>
      <w:del w:id="504" w:author="HERO 浩宇" w:date="2023-10-31T14:59:00Z">
        <w:r w:rsidR="00444542" w:rsidDel="00680C80">
          <w:rPr>
            <w:rFonts w:hint="eastAsia"/>
          </w:rPr>
          <w:delText>并发</w:delText>
        </w:r>
      </w:del>
      <w:r w:rsidR="00444542">
        <w:rPr>
          <w:rFonts w:hint="eastAsia"/>
        </w:rPr>
        <w:t>点对点查询方案</w:t>
      </w:r>
      <w:ins w:id="505" w:author="HERO 浩宇" w:date="2023-10-31T14:59:00Z">
        <w:r w:rsidR="00680C80">
          <w:rPr>
            <w:rFonts w:hint="eastAsia"/>
          </w:rPr>
          <w:t>处理并发任务时</w:t>
        </w:r>
      </w:ins>
      <w:r w:rsidR="00444542">
        <w:rPr>
          <w:rFonts w:hint="eastAsia"/>
        </w:rPr>
        <w:t>的</w:t>
      </w:r>
      <w:ins w:id="506" w:author="HERO 浩宇" w:date="2023-10-31T14:59:00Z">
        <w:r w:rsidR="00680C80">
          <w:rPr>
            <w:rFonts w:hint="eastAsia"/>
          </w:rPr>
          <w:t>性能瓶颈</w:t>
        </w:r>
      </w:ins>
      <w:del w:id="507" w:author="HERO 浩宇" w:date="2023-10-31T14:59:00Z">
        <w:r w:rsidR="00444542" w:rsidDel="00680C80">
          <w:rPr>
            <w:rFonts w:hint="eastAsia"/>
          </w:rPr>
          <w:delText>痛点，</w:delText>
        </w:r>
      </w:del>
      <w:ins w:id="508" w:author="HERO 浩宇" w:date="2023-10-31T14:59:00Z">
        <w:r w:rsidR="00680C80">
          <w:rPr>
            <w:rFonts w:hint="eastAsia"/>
          </w:rPr>
          <w:t>；</w:t>
        </w:r>
      </w:ins>
      <w:r w:rsidR="00444542">
        <w:rPr>
          <w:rFonts w:hint="eastAsia"/>
        </w:rPr>
        <w:t>最后</w:t>
      </w:r>
      <w:ins w:id="509" w:author="HERO 浩宇" w:date="2023-10-31T14:59:00Z">
        <w:r w:rsidR="00680C80">
          <w:rPr>
            <w:rFonts w:hint="eastAsia"/>
          </w:rPr>
          <w:t>展示了</w:t>
        </w:r>
      </w:ins>
      <w:r w:rsidR="00444542">
        <w:rPr>
          <w:rFonts w:hint="eastAsia"/>
        </w:rPr>
        <w:t>我们</w:t>
      </w:r>
      <w:ins w:id="510" w:author="HERO 浩宇" w:date="2023-10-31T14:59:00Z">
        <w:r w:rsidR="00680C80">
          <w:rPr>
            <w:rFonts w:hint="eastAsia"/>
          </w:rPr>
          <w:t>根据观察</w:t>
        </w:r>
      </w:ins>
      <w:ins w:id="511" w:author="HERO 浩宇" w:date="2023-10-31T15:00:00Z">
        <w:r w:rsidR="00680C80">
          <w:rPr>
            <w:rFonts w:hint="eastAsia"/>
          </w:rPr>
          <w:t>分析</w:t>
        </w:r>
      </w:ins>
      <w:del w:id="512" w:author="HERO 浩宇" w:date="2023-10-31T15:00:00Z">
        <w:r w:rsidR="00DB0D25" w:rsidDel="00680C80">
          <w:rPr>
            <w:rFonts w:hint="eastAsia"/>
          </w:rPr>
          <w:delText>描述了</w:delText>
        </w:r>
      </w:del>
      <w:ins w:id="513" w:author="huao" w:date="2023-10-30T17:32:00Z">
        <w:del w:id="514" w:author="HERO 浩宇" w:date="2023-10-31T15:00:00Z">
          <w:r w:rsidR="002368C2" w:rsidDel="00680C80">
            <w:rPr>
              <w:rFonts w:hint="eastAsia"/>
            </w:rPr>
            <w:delText>通过</w:delText>
          </w:r>
        </w:del>
      </w:ins>
      <w:del w:id="515" w:author="huao" w:date="2023-10-30T17:31:00Z">
        <w:r w:rsidR="00DB0D25" w:rsidDel="002368C2">
          <w:rPr>
            <w:rFonts w:hint="eastAsia"/>
          </w:rPr>
          <w:delText>从</w:delText>
        </w:r>
      </w:del>
      <w:del w:id="516" w:author="HERO 浩宇" w:date="2023-10-31T15:00:00Z">
        <w:r w:rsidR="00DB0D25" w:rsidDel="00680C80">
          <w:rPr>
            <w:rFonts w:hint="eastAsia"/>
          </w:rPr>
          <w:delText>观察</w:delText>
        </w:r>
      </w:del>
      <w:del w:id="517" w:author="huao" w:date="2023-10-30T17:32:00Z">
        <w:r w:rsidR="00DB0D25" w:rsidDel="002368C2">
          <w:rPr>
            <w:rFonts w:hint="eastAsia"/>
          </w:rPr>
          <w:delText>中</w:delText>
        </w:r>
      </w:del>
      <w:r w:rsidR="00DB0D25">
        <w:rPr>
          <w:rFonts w:hint="eastAsia"/>
        </w:rPr>
        <w:t>获得的启发。</w:t>
      </w:r>
    </w:p>
    <w:p w14:paraId="7A423379" w14:textId="5EC86E07" w:rsidR="00AC1DCE" w:rsidDel="00E66B96" w:rsidRDefault="00AC1DCE" w:rsidP="00AC1DCE">
      <w:pPr>
        <w:pStyle w:val="af6"/>
        <w:rPr>
          <w:del w:id="518" w:author="HERO 浩宇" w:date="2023-10-31T15:13:00Z"/>
        </w:rPr>
      </w:pPr>
      <w:del w:id="519" w:author="HERO 浩宇" w:date="2023-10-31T15:13:00Z">
        <w:r w:rsidRPr="00AC1DCE" w:rsidDel="00E66B96">
          <w:delText>Preliminaries</w:delText>
        </w:r>
      </w:del>
    </w:p>
    <w:p w14:paraId="28E6E6A3" w14:textId="377214A1" w:rsidR="00077564" w:rsidDel="00E66B96" w:rsidRDefault="00AC1DCE" w:rsidP="00AC1DCE">
      <w:pPr>
        <w:rPr>
          <w:del w:id="520" w:author="HERO 浩宇" w:date="2023-10-31T15:13:00Z"/>
        </w:rPr>
      </w:pPr>
      <w:del w:id="521" w:author="HERO 浩宇" w:date="2023-10-31T15:13:00Z">
        <w:r w:rsidDel="00E66B96">
          <w:tab/>
        </w:r>
        <w:r w:rsidR="001824F3" w:rsidDel="00E66B96">
          <w:rPr>
            <w:rFonts w:hint="eastAsia"/>
          </w:rPr>
          <w:delText>定义一：图</w:delText>
        </w:r>
      </w:del>
      <w:del w:id="522" w:author="HERO 浩宇" w:date="2023-10-29T14:22:00Z">
        <w:r w:rsidR="001824F3" w:rsidDel="00F301D1">
          <w:rPr>
            <w:rFonts w:hint="eastAsia"/>
          </w:rPr>
          <w:delText>。</w:delText>
        </w:r>
      </w:del>
      <w:del w:id="523" w:author="HERO 浩宇" w:date="2023-10-31T15:13:00Z">
        <w:r w:rsidR="00077564" w:rsidDel="00E66B96">
          <w:rPr>
            <w:rFonts w:hint="eastAsia"/>
          </w:rPr>
          <w:delText>我们使用G</w:delText>
        </w:r>
        <w:r w:rsidR="00077564" w:rsidDel="00E66B96">
          <w:delText>=(V,E)</w:delText>
        </w:r>
        <w:r w:rsidR="00077564" w:rsidDel="00E66B96">
          <w:rPr>
            <w:rFonts w:hint="eastAsia"/>
          </w:rPr>
          <w:delText>来表示有向图，其中V是顶点的集合，E是</w:delText>
        </w:r>
        <w:r w:rsidR="00725C86" w:rsidDel="00E66B96">
          <w:rPr>
            <w:rFonts w:hint="eastAsia"/>
          </w:rPr>
          <w:delText>由V中顶点组成的有向边的集合（无向图中的边可以被拆分为不同方向上的有向边）</w:delText>
        </w:r>
        <w:r w:rsidR="00A7577D" w:rsidDel="00E66B96">
          <w:rPr>
            <w:rFonts w:hint="eastAsia"/>
          </w:rPr>
          <w:delText>。我们使用|V</w:delText>
        </w:r>
        <w:r w:rsidR="00A7577D" w:rsidDel="00E66B96">
          <w:delText>|</w:delText>
        </w:r>
        <w:r w:rsidR="00A7577D" w:rsidDel="00E66B96">
          <w:rPr>
            <w:rFonts w:hint="eastAsia"/>
          </w:rPr>
          <w:delText>，|E|分别表示顶点的数目以及边的数目</w:delText>
        </w:r>
        <w:r w:rsidR="00725C86" w:rsidDel="00E66B96">
          <w:rPr>
            <w:rFonts w:hint="eastAsia"/>
          </w:rPr>
          <w:delText>。</w:delText>
        </w:r>
      </w:del>
    </w:p>
    <w:p w14:paraId="7F598463" w14:textId="389EA525" w:rsidR="00166B28" w:rsidRDefault="00E967D1" w:rsidP="00AC1DCE">
      <w:pPr>
        <w:rPr>
          <w:ins w:id="524" w:author="HERO 浩宇" w:date="2023-10-29T18:02:00Z"/>
        </w:rPr>
      </w:pPr>
      <w:del w:id="525" w:author="HERO 浩宇" w:date="2023-10-31T15:13:00Z">
        <w:r w:rsidDel="00E66B96">
          <w:tab/>
        </w:r>
        <w:r w:rsidDel="00E66B96">
          <w:rPr>
            <w:rFonts w:hint="eastAsia"/>
          </w:rPr>
          <w:delText>定义二：图分区</w:delText>
        </w:r>
      </w:del>
      <w:del w:id="526" w:author="HERO 浩宇" w:date="2023-10-29T14:22:00Z">
        <w:r w:rsidDel="00F301D1">
          <w:rPr>
            <w:rFonts w:hint="eastAsia"/>
          </w:rPr>
          <w:delText>。</w:delText>
        </w:r>
      </w:del>
      <w:del w:id="527" w:author="HERO 浩宇" w:date="2023-10-31T15:13:00Z">
        <w:r w:rsidDel="00E66B96">
          <w:rPr>
            <w:rFonts w:hint="eastAsia"/>
          </w:rPr>
          <w:delText>我们使用</w:delText>
        </w:r>
        <w:bookmarkStart w:id="528" w:name="_Hlk147255164"/>
        <w:r w:rsidDel="00E66B96">
          <w:rPr>
            <w:rFonts w:hint="eastAsia"/>
          </w:rPr>
          <w:delText>P</w:delText>
        </w:r>
        <w:r w:rsidRPr="005A39E7" w:rsidDel="00E66B96">
          <w:rPr>
            <w:rFonts w:hint="eastAsia"/>
            <w:vertAlign w:val="subscript"/>
          </w:rPr>
          <w:delText>i</w:delText>
        </w:r>
        <w:r w:rsidDel="00E66B96">
          <w:delText>=(V</w:delText>
        </w:r>
        <w:r w:rsidRPr="005A39E7" w:rsidDel="00E66B96">
          <w:rPr>
            <w:vertAlign w:val="subscript"/>
          </w:rPr>
          <w:delText>Pi</w:delText>
        </w:r>
        <w:r w:rsidDel="00E66B96">
          <w:delText>,E</w:delText>
        </w:r>
        <w:r w:rsidRPr="005A39E7" w:rsidDel="00E66B96">
          <w:rPr>
            <w:vertAlign w:val="subscript"/>
          </w:rPr>
          <w:delText>Pi</w:delText>
        </w:r>
        <w:r w:rsidDel="00E66B96">
          <w:delText>)</w:delText>
        </w:r>
        <w:bookmarkEnd w:id="528"/>
        <w:r w:rsidDel="00E66B96">
          <w:rPr>
            <w:rFonts w:hint="eastAsia"/>
          </w:rPr>
          <w:delText>来表示有向图的第i个图分区，使用</w:delText>
        </w:r>
        <w:bookmarkStart w:id="529" w:name="_Hlk147255195"/>
        <w:r w:rsidDel="00E66B96">
          <w:rPr>
            <w:rFonts w:hint="eastAsia"/>
          </w:rPr>
          <w:delText>V</w:delText>
        </w:r>
        <w:r w:rsidR="00415AED" w:rsidRPr="005A39E7" w:rsidDel="00E66B96">
          <w:rPr>
            <w:rFonts w:hint="eastAsia"/>
            <w:vertAlign w:val="subscript"/>
          </w:rPr>
          <w:delText>Pi</w:delText>
        </w:r>
        <w:bookmarkEnd w:id="529"/>
        <w:r w:rsidDel="00E66B96">
          <w:rPr>
            <w:rFonts w:hint="eastAsia"/>
          </w:rPr>
          <w:delText>表示</w:delText>
        </w:r>
        <w:r w:rsidR="00415AED" w:rsidDel="00E66B96">
          <w:rPr>
            <w:rFonts w:hint="eastAsia"/>
          </w:rPr>
          <w:delText>图分区中</w:delText>
        </w:r>
        <w:r w:rsidDel="00E66B96">
          <w:rPr>
            <w:rFonts w:hint="eastAsia"/>
          </w:rPr>
          <w:delText>顶点的集合，</w:delText>
        </w:r>
        <w:bookmarkStart w:id="530" w:name="_Hlk147255223"/>
        <w:r w:rsidDel="00E66B96">
          <w:rPr>
            <w:rFonts w:hint="eastAsia"/>
          </w:rPr>
          <w:delText>E</w:delText>
        </w:r>
        <w:r w:rsidR="00415AED" w:rsidRPr="005A39E7" w:rsidDel="00E66B96">
          <w:rPr>
            <w:rFonts w:hint="eastAsia"/>
            <w:vertAlign w:val="subscript"/>
          </w:rPr>
          <w:delText>Pi</w:delText>
        </w:r>
        <w:bookmarkEnd w:id="530"/>
        <w:r w:rsidDel="00E66B96">
          <w:rPr>
            <w:rFonts w:hint="eastAsia"/>
          </w:rPr>
          <w:delText>是由</w:delText>
        </w:r>
        <w:bookmarkStart w:id="531" w:name="_Hlk147255248"/>
        <w:r w:rsidDel="00E66B96">
          <w:rPr>
            <w:rFonts w:hint="eastAsia"/>
          </w:rPr>
          <w:delText>V</w:delText>
        </w:r>
        <w:r w:rsidR="00415AED" w:rsidRPr="005A39E7" w:rsidDel="00E66B96">
          <w:rPr>
            <w:rFonts w:hint="eastAsia"/>
            <w:vertAlign w:val="subscript"/>
          </w:rPr>
          <w:delText>Pi</w:delText>
        </w:r>
        <w:bookmarkEnd w:id="531"/>
        <w:r w:rsidDel="00E66B96">
          <w:rPr>
            <w:rFonts w:hint="eastAsia"/>
          </w:rPr>
          <w:delText>中顶点组成的有向边的集合。</w:delText>
        </w:r>
        <w:r w:rsidR="00415AED" w:rsidDel="00E66B96">
          <w:rPr>
            <w:rFonts w:hint="eastAsia"/>
          </w:rPr>
          <w:delText>对于分布式系统，不同机器上的图分区</w:delText>
        </w:r>
        <w:bookmarkStart w:id="532" w:name="_Hlk147255283"/>
        <w:r w:rsidR="00415AED" w:rsidDel="00E66B96">
          <w:rPr>
            <w:rFonts w:hint="eastAsia"/>
          </w:rPr>
          <w:delText>P</w:delText>
        </w:r>
        <w:r w:rsidR="00415AED" w:rsidRPr="005A39E7" w:rsidDel="00E66B96">
          <w:rPr>
            <w:rFonts w:hint="eastAsia"/>
            <w:vertAlign w:val="subscript"/>
          </w:rPr>
          <w:delText>i</w:delText>
        </w:r>
        <w:bookmarkEnd w:id="532"/>
        <w:r w:rsidR="00415AED" w:rsidDel="00E66B96">
          <w:rPr>
            <w:rFonts w:hint="eastAsia"/>
          </w:rPr>
          <w:delText>各不相同，</w:delText>
        </w:r>
        <w:r w:rsidR="00185F98" w:rsidDel="00E66B96">
          <w:rPr>
            <w:rFonts w:hint="eastAsia"/>
          </w:rPr>
          <w:delText>我们采用</w:delText>
        </w:r>
        <w:r w:rsidR="005C5812" w:rsidDel="00E66B96">
          <w:rPr>
            <w:rFonts w:hint="eastAsia"/>
          </w:rPr>
          <w:delText>边</w:delText>
        </w:r>
        <w:r w:rsidR="009F17E0" w:rsidDel="00E66B96">
          <w:rPr>
            <w:rFonts w:hint="eastAsia"/>
          </w:rPr>
          <w:delText>切分的方式划分图，同一个顶点可能出现在不同计算节点上，但是只有一个主</w:delText>
        </w:r>
        <w:r w:rsidR="00C8213C" w:rsidDel="00E66B96">
          <w:rPr>
            <w:rFonts w:hint="eastAsia"/>
          </w:rPr>
          <w:delText>顶</w:delText>
        </w:r>
        <w:r w:rsidR="009F17E0" w:rsidDel="00E66B96">
          <w:rPr>
            <w:rFonts w:hint="eastAsia"/>
          </w:rPr>
          <w:delText>点，其它的都是镜像顶点。</w:delText>
        </w:r>
      </w:del>
      <w:ins w:id="533" w:author="HERO 浩宇" w:date="2023-10-29T18:02:00Z">
        <w:r w:rsidR="00166B28">
          <w:br w:type="column"/>
        </w:r>
        <w:r w:rsidR="00166B28" w:rsidRPr="001F6468">
          <w:rPr>
            <w:rStyle w:val="af"/>
          </w:rPr>
          <w:t>BACKGROUND AND MOTIVATION</w:t>
        </w:r>
        <w:r w:rsidR="00166B28">
          <w:t xml:space="preserve"> </w:t>
        </w:r>
        <w:r w:rsidR="00166B28">
          <w:br w:type="page"/>
        </w:r>
      </w:ins>
    </w:p>
    <w:p w14:paraId="3E769568" w14:textId="3932560E" w:rsidR="00E967D1" w:rsidDel="00E66B96" w:rsidRDefault="00E967D1" w:rsidP="00AC1DCE">
      <w:pPr>
        <w:rPr>
          <w:del w:id="534" w:author="HERO 浩宇" w:date="2023-10-29T18:02:00Z"/>
        </w:rPr>
      </w:pPr>
    </w:p>
    <w:p w14:paraId="64F235BB" w14:textId="77777777" w:rsidR="00E66B96" w:rsidRDefault="00E66B96" w:rsidP="00E66B96">
      <w:pPr>
        <w:pStyle w:val="af6"/>
        <w:rPr>
          <w:ins w:id="535" w:author="HERO 浩宇" w:date="2023-10-31T15:13:00Z"/>
        </w:rPr>
      </w:pPr>
      <w:bookmarkStart w:id="536" w:name="_Toc149661151"/>
      <w:ins w:id="537" w:author="HERO 浩宇" w:date="2023-10-31T15:13:00Z">
        <w:r w:rsidRPr="00AC1DCE">
          <w:t>Preliminaries</w:t>
        </w:r>
        <w:bookmarkEnd w:id="536"/>
      </w:ins>
    </w:p>
    <w:p w14:paraId="3B043A66" w14:textId="77777777" w:rsidR="00E66B96" w:rsidRDefault="00E66B96" w:rsidP="00E66B96">
      <w:pPr>
        <w:rPr>
          <w:ins w:id="538" w:author="HERO 浩宇" w:date="2023-10-31T15:13:00Z"/>
        </w:rPr>
      </w:pPr>
      <w:ins w:id="539" w:author="HERO 浩宇" w:date="2023-10-31T15:13:00Z">
        <w:r>
          <w:tab/>
        </w:r>
        <w:r>
          <w:rPr>
            <w:rFonts w:hint="eastAsia"/>
          </w:rPr>
          <w:t>定义一：图：我们使用G</w:t>
        </w:r>
        <w:r>
          <w:t>=(V,E)</w:t>
        </w:r>
        <w:r>
          <w:rPr>
            <w:rFonts w:hint="eastAsia"/>
          </w:rPr>
          <w:t>来表示有向图，其中V是顶点的集合，E是由V中顶点组成的有向边的集合（无向图中的边可以被拆分为不同方向上的有向边）。我们使用|V</w:t>
        </w:r>
        <w:r>
          <w:t>|</w:t>
        </w:r>
        <w:r>
          <w:rPr>
            <w:rFonts w:hint="eastAsia"/>
          </w:rPr>
          <w:t>，|E|分别表示顶点的数目以及边的数目。</w:t>
        </w:r>
      </w:ins>
    </w:p>
    <w:p w14:paraId="5B1C3A37" w14:textId="2C413160" w:rsidR="00E66B96" w:rsidRDefault="00E66B96" w:rsidP="00E66B96">
      <w:pPr>
        <w:rPr>
          <w:ins w:id="540" w:author="HERO 浩宇" w:date="2023-10-31T15:13:00Z"/>
        </w:rPr>
      </w:pPr>
      <w:ins w:id="541" w:author="HERO 浩宇" w:date="2023-10-31T15:13:00Z">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ins>
    </w:p>
    <w:p w14:paraId="0DF9E093" w14:textId="6B0C4D9E" w:rsidR="005A39E7" w:rsidRDefault="005A39E7" w:rsidP="00AC1DCE">
      <w:r>
        <w:tab/>
      </w:r>
      <w:r>
        <w:rPr>
          <w:rFonts w:hint="eastAsia"/>
        </w:rPr>
        <w:t>定义三：点对点查询：</w:t>
      </w:r>
      <w:r w:rsidR="00BF7702">
        <w:rPr>
          <w:rFonts w:hint="eastAsia"/>
        </w:rPr>
        <w:t>我们使用</w:t>
      </w:r>
      <w:bookmarkStart w:id="542"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542"/>
      <w:r w:rsidR="00BF7702">
        <w:rPr>
          <w:rFonts w:hint="eastAsia"/>
        </w:rPr>
        <w:t>表示任务i对应的查询。其中</w:t>
      </w:r>
      <w:bookmarkStart w:id="543" w:name="_Hlk147255374"/>
      <w:r w:rsidR="00BF7702">
        <w:rPr>
          <w:rFonts w:hint="eastAsia"/>
        </w:rPr>
        <w:t>S</w:t>
      </w:r>
      <w:r w:rsidR="00BF7702" w:rsidRPr="00D450F5">
        <w:rPr>
          <w:rFonts w:hint="eastAsia"/>
          <w:vertAlign w:val="subscript"/>
        </w:rPr>
        <w:t>i</w:t>
      </w:r>
      <w:bookmarkEnd w:id="543"/>
      <w:r w:rsidR="00BF7702">
        <w:rPr>
          <w:rFonts w:hint="eastAsia"/>
        </w:rPr>
        <w:t>和</w:t>
      </w:r>
      <w:bookmarkStart w:id="544" w:name="_Hlk147255385"/>
      <w:r w:rsidR="00BF7702">
        <w:rPr>
          <w:rFonts w:hint="eastAsia"/>
        </w:rPr>
        <w:t>D</w:t>
      </w:r>
      <w:r w:rsidR="00BF7702" w:rsidRPr="00D450F5">
        <w:rPr>
          <w:rFonts w:hint="eastAsia"/>
          <w:vertAlign w:val="subscript"/>
        </w:rPr>
        <w:t>i</w:t>
      </w:r>
      <w:bookmarkEnd w:id="544"/>
      <w:r w:rsidR="00BF7702">
        <w:rPr>
          <w:rFonts w:hint="eastAsia"/>
        </w:rPr>
        <w:t>分别表示查询</w:t>
      </w:r>
      <w:bookmarkStart w:id="545" w:name="_Hlk147255400"/>
      <w:r w:rsidR="005C5812">
        <w:rPr>
          <w:rFonts w:hint="eastAsia"/>
        </w:rPr>
        <w:t>q</w:t>
      </w:r>
      <w:r w:rsidR="005C5812" w:rsidRPr="00D450F5">
        <w:rPr>
          <w:vertAlign w:val="subscript"/>
        </w:rPr>
        <w:t>i</w:t>
      </w:r>
      <w:bookmarkEnd w:id="545"/>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44C722B4" w14:textId="6AC33A3A" w:rsidR="00F301D1" w:rsidRDefault="00D450F5" w:rsidP="00890187">
      <w:pPr>
        <w:rPr>
          <w:ins w:id="546" w:author="HERO 浩宇" w:date="2023-10-29T14:21:00Z"/>
        </w:rPr>
      </w:pPr>
      <w:r>
        <w:tab/>
      </w:r>
      <w:r>
        <w:rPr>
          <w:rFonts w:hint="eastAsia"/>
        </w:rPr>
        <w:t>定义四：</w:t>
      </w:r>
      <w:ins w:id="547" w:author="HERO 浩宇" w:date="2023-10-29T14:21:00Z">
        <w:r w:rsidR="00F301D1">
          <w:rPr>
            <w:rFonts w:hint="eastAsia"/>
          </w:rPr>
          <w:t>索引：</w:t>
        </w:r>
      </w:ins>
      <w:ins w:id="548" w:author="HERO 浩宇" w:date="2023-10-30T10:10:00Z">
        <w:r w:rsidR="00720822">
          <w:rPr>
            <w:rFonts w:hint="eastAsia"/>
          </w:rPr>
          <w:t>索引记录了某个顶点</w:t>
        </w:r>
      </w:ins>
      <w:ins w:id="549" w:author="HERO 浩宇" w:date="2023-10-30T10:11:00Z">
        <w:r w:rsidR="006D3BF6">
          <w:rPr>
            <w:rFonts w:hint="eastAsia"/>
          </w:rPr>
          <w:t>到</w:t>
        </w:r>
      </w:ins>
      <w:ins w:id="550" w:author="HERO 浩宇" w:date="2023-10-30T10:10:00Z">
        <w:r w:rsidR="00720822">
          <w:rPr>
            <w:rFonts w:hint="eastAsia"/>
          </w:rPr>
          <w:t>其它顶点的距离</w:t>
        </w:r>
      </w:ins>
      <w:ins w:id="551" w:author="HERO 浩宇" w:date="2023-10-30T10:11:00Z">
        <w:r w:rsidR="006D3BF6">
          <w:rPr>
            <w:rFonts w:hint="eastAsia"/>
          </w:rPr>
          <w:t>。</w:t>
        </w:r>
      </w:ins>
      <w:ins w:id="552" w:author="HERO 浩宇" w:date="2023-10-29T14:22:00Z">
        <w:r w:rsidR="00F301D1">
          <w:rPr>
            <w:rFonts w:hint="eastAsia"/>
          </w:rPr>
          <w:t>我们选取图中度数最高的k个顶点作为索引顶点</w:t>
        </w:r>
      </w:ins>
      <w:ins w:id="553" w:author="HERO 浩宇" w:date="2023-10-29T14:24:00Z">
        <w:r w:rsidR="00BD1A63">
          <w:rPr>
            <w:rFonts w:hint="eastAsia"/>
          </w:rPr>
          <w:t>h</w:t>
        </w:r>
        <w:r w:rsidR="00BD1A63" w:rsidRPr="00207CD4">
          <w:rPr>
            <w:vertAlign w:val="subscript"/>
            <w:rPrChange w:id="554" w:author="HERO 浩宇" w:date="2023-10-29T14:25:00Z">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555" w:author="HERO 浩宇" w:date="2023-10-29T14:25:00Z">
        <w:r w:rsidR="00207CD4">
          <w:rPr>
            <w:rFonts w:ascii="等线" w:eastAsia="等线" w:hAnsi="等线"/>
          </w:rPr>
          <w:t>]</w:t>
        </w:r>
        <w:r w:rsidR="00207CD4">
          <w:rPr>
            <w:rFonts w:ascii="等线" w:eastAsia="等线" w:hAnsi="等线" w:hint="eastAsia"/>
          </w:rPr>
          <w:t>，k</w:t>
        </w:r>
      </w:ins>
      <w:ins w:id="556" w:author="HERO 浩宇" w:date="2023-10-29T14:22:00Z">
        <w:r w:rsidR="00D20783">
          <w:rPr>
            <w:rFonts w:hint="eastAsia"/>
          </w:rPr>
          <w:t>值</w:t>
        </w:r>
      </w:ins>
      <w:ins w:id="557" w:author="HERO 浩宇" w:date="2023-10-29T14:23:00Z">
        <w:r w:rsidR="00D20783">
          <w:rPr>
            <w:rFonts w:hint="eastAsia"/>
          </w:rPr>
          <w:t>由用户指定，一般设为1</w:t>
        </w:r>
        <w:r w:rsidR="00D20783">
          <w:t>6</w:t>
        </w:r>
      </w:ins>
      <w:ins w:id="558" w:author="HERO 浩宇" w:date="2023-10-29T14:22:00Z">
        <w:r w:rsidR="00F301D1">
          <w:rPr>
            <w:rFonts w:hint="eastAsia"/>
          </w:rPr>
          <w:t>）</w:t>
        </w:r>
      </w:ins>
      <w:ins w:id="559" w:author="HERO 浩宇" w:date="2023-10-29T14:26:00Z">
        <w:r w:rsidR="00924DC5">
          <w:rPr>
            <w:rFonts w:hint="eastAsia"/>
          </w:rPr>
          <w:t>，d</w:t>
        </w:r>
        <w:r w:rsidR="00924DC5" w:rsidRPr="00C11133">
          <w:rPr>
            <w:vertAlign w:val="subscript"/>
            <w:rPrChange w:id="560" w:author="HERO 浩宇" w:date="2023-10-29T14:28:00Z">
              <w:rPr/>
            </w:rPrChange>
          </w:rPr>
          <w:t>i,</w:t>
        </w:r>
      </w:ins>
      <w:ins w:id="561" w:author="HERO 浩宇" w:date="2023-10-29T14:27:00Z">
        <w:r w:rsidR="00924DC5" w:rsidRPr="00C11133">
          <w:rPr>
            <w:vertAlign w:val="subscript"/>
            <w:rPrChange w:id="562" w:author="HERO 浩宇" w:date="2023-10-29T14:28:00Z">
              <w:rPr/>
            </w:rPrChange>
          </w:rPr>
          <w:t>j</w:t>
        </w:r>
      </w:ins>
      <w:ins w:id="563" w:author="HERO 浩宇" w:date="2023-10-29T14:28:00Z">
        <w:r w:rsidR="00C11133">
          <w:rPr>
            <w:rFonts w:hint="eastAsia"/>
          </w:rPr>
          <w:t>（</w:t>
        </w:r>
        <w:r w:rsidR="00C11133">
          <w:t>V</w:t>
        </w:r>
        <w:r w:rsidR="00C11133" w:rsidRPr="003C0F17">
          <w:rPr>
            <w:vertAlign w:val="subscript"/>
            <w:rPrChange w:id="564" w:author="HERO 浩宇" w:date="2023-10-29T14:29:00Z">
              <w:rPr/>
            </w:rPrChange>
          </w:rPr>
          <w:t>j</w:t>
        </w:r>
        <w:r w:rsidR="003C0F17">
          <w:rPr>
            <w:rFonts w:ascii="等线" w:eastAsia="等线" w:hAnsi="等线" w:hint="eastAsia"/>
          </w:rPr>
          <w:t>∈</w:t>
        </w:r>
        <w:r w:rsidR="003C0F17">
          <w:rPr>
            <w:rFonts w:hint="eastAsia"/>
          </w:rPr>
          <w:t>V</w:t>
        </w:r>
        <w:r w:rsidR="00C11133">
          <w:rPr>
            <w:rFonts w:hint="eastAsia"/>
          </w:rPr>
          <w:t>）</w:t>
        </w:r>
      </w:ins>
      <w:ins w:id="565" w:author="HERO 浩宇" w:date="2023-10-29T14:29:00Z">
        <w:r w:rsidR="003C0F17">
          <w:rPr>
            <w:rFonts w:hint="eastAsia"/>
          </w:rPr>
          <w:t>表示从索引顶点h</w:t>
        </w:r>
        <w:r w:rsidR="003C0F17" w:rsidRPr="003C0F17">
          <w:rPr>
            <w:vertAlign w:val="subscript"/>
            <w:rPrChange w:id="566" w:author="HERO 浩宇" w:date="2023-10-29T14:29:00Z">
              <w:rPr/>
            </w:rPrChange>
          </w:rPr>
          <w:t>i</w:t>
        </w:r>
        <w:r w:rsidR="003C0F17">
          <w:rPr>
            <w:rFonts w:hint="eastAsia"/>
          </w:rPr>
          <w:t>出发到达</w:t>
        </w:r>
      </w:ins>
      <w:ins w:id="567" w:author="HERO 浩宇" w:date="2023-10-29T14:27:00Z">
        <w:r w:rsidR="00C11133">
          <w:rPr>
            <w:rFonts w:hint="eastAsia"/>
          </w:rPr>
          <w:t>图中任意顶点</w:t>
        </w:r>
      </w:ins>
      <w:ins w:id="568" w:author="HERO 浩宇" w:date="2023-10-29T14:29:00Z">
        <w:r w:rsidR="003C0F17">
          <w:rPr>
            <w:rFonts w:hint="eastAsia"/>
          </w:rPr>
          <w:t>V</w:t>
        </w:r>
      </w:ins>
      <w:ins w:id="569" w:author="HERO 浩宇" w:date="2023-10-29T14:27:00Z">
        <w:r w:rsidR="00C11133" w:rsidRPr="003C0F17">
          <w:rPr>
            <w:vertAlign w:val="subscript"/>
            <w:rPrChange w:id="570" w:author="HERO 浩宇" w:date="2023-10-29T14:29:00Z">
              <w:rPr/>
            </w:rPrChange>
          </w:rPr>
          <w:t>j</w:t>
        </w:r>
        <w:r w:rsidR="00C11133">
          <w:rPr>
            <w:rFonts w:hint="eastAsia"/>
          </w:rPr>
          <w:t>的距离，当两点之间不存在可达路径，该值</w:t>
        </w:r>
      </w:ins>
      <w:ins w:id="571" w:author="HERO 浩宇" w:date="2023-10-29T14:28:00Z">
        <w:r w:rsidR="00C11133">
          <w:rPr>
            <w:rFonts w:hint="eastAsia"/>
          </w:rPr>
          <w:t>设为极大值。</w:t>
        </w:r>
      </w:ins>
      <w:ins w:id="572" w:author="HERO 浩宇" w:date="2023-10-29T14:29:00Z">
        <w:r w:rsidR="003C0F17">
          <w:rPr>
            <w:rFonts w:hint="eastAsia"/>
          </w:rPr>
          <w:t>同理</w:t>
        </w:r>
      </w:ins>
      <w:ins w:id="573"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ins w:id="574" w:author="HERO 浩宇" w:date="2023-10-30T10:12:00Z">
        <w:r w:rsidR="00B932BA">
          <w:rPr>
            <w:rFonts w:hint="eastAsia"/>
          </w:rPr>
          <w:t>。无向图</w:t>
        </w:r>
      </w:ins>
      <w:ins w:id="575" w:author="HERO 浩宇" w:date="2023-10-30T10:13:00Z">
        <w:r w:rsidR="00B932BA">
          <w:rPr>
            <w:rFonts w:hint="eastAsia"/>
          </w:rPr>
          <w:t>的d</w:t>
        </w:r>
        <w:r w:rsidR="00B932BA" w:rsidRPr="00D3193A">
          <w:rPr>
            <w:vertAlign w:val="subscript"/>
          </w:rPr>
          <w:t>i,j</w:t>
        </w:r>
        <w:r w:rsidR="00B932BA" w:rsidRPr="00B932BA">
          <w:rPr>
            <w:rFonts w:hint="eastAsia"/>
            <w:rPrChange w:id="576" w:author="HERO 浩宇" w:date="2023-10-30T10:13:00Z">
              <w:rPr>
                <w:rFonts w:hint="eastAsia"/>
                <w:vertAlign w:val="subscript"/>
              </w:rPr>
            </w:rPrChange>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p>
    <w:p w14:paraId="4067787A" w14:textId="5A5DD274" w:rsidR="00DC761F" w:rsidRDefault="009C3EA7">
      <w:pPr>
        <w:ind w:firstLine="420"/>
        <w:rPr>
          <w:ins w:id="577" w:author="HERO 浩宇" w:date="2023-10-29T18:02:00Z"/>
        </w:rPr>
        <w:pPrChange w:id="578" w:author="HERO 浩宇" w:date="2023-10-31T17:22:00Z">
          <w:pPr/>
        </w:pPrChange>
      </w:pPr>
      <w:ins w:id="579" w:author="HERO 浩宇" w:date="2023-10-29T14:31:00Z">
        <w:r>
          <w:rPr>
            <w:rFonts w:hint="eastAsia"/>
          </w:rPr>
          <w:t>定义五：</w:t>
        </w:r>
      </w:ins>
      <w:r w:rsidR="00D60515">
        <w:rPr>
          <w:rFonts w:hint="eastAsia"/>
        </w:rPr>
        <w:t>上界和下界</w:t>
      </w:r>
      <w:r w:rsidR="00D450F5">
        <w:rPr>
          <w:rFonts w:hint="eastAsia"/>
        </w:rPr>
        <w:t>：</w:t>
      </w:r>
      <w:r w:rsidR="00D60515">
        <w:rPr>
          <w:rFonts w:hint="eastAsia"/>
        </w:rPr>
        <w:t>在点对点查询中，</w:t>
      </w:r>
      <w:del w:id="580" w:author="HERO 浩宇" w:date="2023-10-31T17:18:00Z">
        <w:r w:rsidR="00D60515" w:rsidDel="00DC761F">
          <w:rPr>
            <w:rFonts w:hint="eastAsia"/>
          </w:rPr>
          <w:delText>我们</w:delText>
        </w:r>
        <w:r w:rsidR="00945D28" w:rsidDel="00DC761F">
          <w:rPr>
            <w:rFonts w:hint="eastAsia"/>
          </w:rPr>
          <w:delText>采用</w:delText>
        </w:r>
        <w:r w:rsidR="00994FF5" w:rsidDel="00DC761F">
          <w:rPr>
            <w:rFonts w:hint="eastAsia"/>
          </w:rPr>
          <w:delText>了</w:delText>
        </w:r>
        <w:r w:rsidR="00994FF5" w:rsidDel="00DC761F">
          <w:delText>基于“上界+下界”的剪枝方法，进一步减少点对点查询过程中的冗余访问</w:delText>
        </w:r>
        <w:r w:rsidR="00994FF5" w:rsidDel="00DC761F">
          <w:rPr>
            <w:rFonts w:hint="eastAsia"/>
          </w:rPr>
          <w:delText>。其中</w:delText>
        </w:r>
      </w:del>
      <w:r w:rsidR="00994FF5">
        <w:rPr>
          <w:rFonts w:hint="eastAsia"/>
        </w:rPr>
        <w:t>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ins w:id="581" w:author="HERO 浩宇" w:date="2023-10-31T17:18:00Z">
        <w:r w:rsidR="00DC761F">
          <w:rPr>
            <w:rFonts w:hint="eastAsia"/>
          </w:rPr>
          <w:t>，</w:t>
        </w:r>
      </w:ins>
      <w:del w:id="582" w:author="HERO 浩宇" w:date="2023-10-31T17:18:00Z">
        <w:r w:rsidR="00994FF5" w:rsidDel="00DC761F">
          <w:rPr>
            <w:rFonts w:hint="eastAsia"/>
          </w:rPr>
          <w:delText>，</w:delText>
        </w:r>
        <w:r w:rsidR="00194C94" w:rsidDel="00DC761F">
          <w:rPr>
            <w:rFonts w:hint="eastAsia"/>
          </w:rPr>
          <w:delText>所以</w:delText>
        </w:r>
      </w:del>
      <w:bookmarkStart w:id="583" w:name="OLE_LINK1"/>
      <w:bookmarkStart w:id="584" w:name="OLE_LINK2"/>
      <w:ins w:id="585" w:author="HERO 浩宇" w:date="2023-10-29T18:02:00Z">
        <w:r w:rsidR="00166B28">
          <w:rPr>
            <w:rFonts w:hint="eastAsia"/>
          </w:rPr>
          <w:t>下界</w:t>
        </w:r>
      </w:ins>
      <w:ins w:id="586" w:author="HERO 浩宇" w:date="2023-10-31T17:18:00Z">
        <w:r w:rsidR="00DC761F">
          <w:rPr>
            <w:rFonts w:hint="eastAsia"/>
          </w:rPr>
          <w:t>则</w:t>
        </w:r>
      </w:ins>
      <w:ins w:id="587" w:author="HERO 浩宇" w:date="2023-10-29T18:02:00Z">
        <w:r w:rsidR="00166B28">
          <w:rPr>
            <w:rFonts w:hint="eastAsia"/>
          </w:rPr>
          <w:t>LB表示从当前顶点v到目的顶点</w:t>
        </w:r>
      </w:ins>
      <w:ins w:id="588" w:author="HERO 浩宇" w:date="2023-10-30T10:16:00Z">
        <w:r w:rsidR="002E2801">
          <w:rPr>
            <w:rFonts w:hint="eastAsia"/>
          </w:rPr>
          <w:t>保守</w:t>
        </w:r>
      </w:ins>
      <w:ins w:id="589" w:author="HERO 浩宇" w:date="2023-10-29T18:02:00Z">
        <w:r w:rsidR="00166B28">
          <w:rPr>
            <w:rFonts w:hint="eastAsia"/>
          </w:rPr>
          <w:t>的最短距离预测值，</w:t>
        </w:r>
      </w:ins>
      <w:ins w:id="590" w:author="HERO 浩宇" w:date="2023-10-30T10:17:00Z">
        <w:r w:rsidR="00710285">
          <w:rPr>
            <w:rFonts w:hint="eastAsia"/>
          </w:rPr>
          <w:t>预测的</w:t>
        </w:r>
        <w:r w:rsidR="00B62E14">
          <w:rPr>
            <w:rFonts w:hint="eastAsia"/>
          </w:rPr>
          <w:t>LB小于或等于顶点</w:t>
        </w:r>
        <w:r w:rsidR="00B62E14">
          <w:t>v</w:t>
        </w:r>
        <w:r w:rsidR="00B62E14">
          <w:rPr>
            <w:rFonts w:hint="eastAsia"/>
          </w:rPr>
          <w:t>到目的顶点实际的最短距离</w:t>
        </w:r>
      </w:ins>
      <w:ins w:id="591" w:author="HERO 浩宇" w:date="2023-10-31T17:18:00Z">
        <w:r w:rsidR="00ED5793">
          <w:rPr>
            <w:rFonts w:hint="eastAsia"/>
          </w:rPr>
          <w:t>。</w:t>
        </w:r>
      </w:ins>
      <w:ins w:id="592" w:author="HERO 浩宇" w:date="2023-10-31T17:19:00Z">
        <w:r w:rsidR="00ED5793">
          <w:rPr>
            <w:rFonts w:hint="eastAsia"/>
          </w:rPr>
          <w:t>根据图上的</w:t>
        </w:r>
      </w:ins>
      <w:ins w:id="593" w:author="HERO 浩宇" w:date="2023-10-29T18:02:00Z">
        <w:r w:rsidR="00166B28">
          <w:rPr>
            <w:rFonts w:hint="eastAsia"/>
          </w:rPr>
          <w:t>三角不等式</w:t>
        </w:r>
      </w:ins>
      <w:ins w:id="594" w:author="HERO 浩宇" w:date="2023-10-31T17:19:00Z">
        <w:r w:rsidR="00ED5793">
          <w:rPr>
            <w:rFonts w:hint="eastAsia"/>
          </w:rPr>
          <w:t>，</w:t>
        </w:r>
      </w:ins>
      <w:ins w:id="595" w:author="HERO 浩宇" w:date="2023-10-29T18:02:00Z">
        <w:r w:rsidR="00166B28">
          <w:rPr>
            <w:rFonts w:hint="eastAsia"/>
          </w:rPr>
          <w:t>如果一条路径</w:t>
        </w:r>
      </w:ins>
      <w:ins w:id="596" w:author="HERO 浩宇" w:date="2023-10-31T17:20:00Z">
        <w:r w:rsidR="00482FDB">
          <w:rPr>
            <w:rFonts w:hint="eastAsia"/>
          </w:rPr>
          <w:t>的距离大于UB，</w:t>
        </w:r>
      </w:ins>
      <w:ins w:id="597" w:author="HERO 浩宇" w:date="2023-10-31T17:21:00Z">
        <w:r w:rsidR="00482FDB">
          <w:rPr>
            <w:rFonts w:hint="eastAsia"/>
          </w:rPr>
          <w:t>或者</w:t>
        </w:r>
      </w:ins>
      <w:ins w:id="598" w:author="HERO 浩宇" w:date="2023-10-29T18:02:00Z">
        <w:r w:rsidR="00166B28">
          <w:rPr>
            <w:rFonts w:hint="eastAsia"/>
          </w:rPr>
          <w:t>加上LB的值</w:t>
        </w:r>
      </w:ins>
      <w:ins w:id="599" w:author="HERO 浩宇" w:date="2023-10-31T17:21:00Z">
        <w:r w:rsidR="00482FDB">
          <w:rPr>
            <w:rFonts w:hint="eastAsia"/>
          </w:rPr>
          <w:t>后</w:t>
        </w:r>
      </w:ins>
      <w:ins w:id="600" w:author="HERO 浩宇" w:date="2023-10-29T18:02:00Z">
        <w:r w:rsidR="00166B28">
          <w:rPr>
            <w:rFonts w:hint="eastAsia"/>
          </w:rPr>
          <w:t>比UB大，则这条路径一定比已有的路径差，需要被剪枝。</w:t>
        </w:r>
      </w:ins>
      <w:ins w:id="601" w:author="HERO 浩宇" w:date="2023-10-31T17:21:00Z">
        <w:r w:rsidR="00482FDB">
          <w:rPr>
            <w:rFonts w:hint="eastAsia"/>
          </w:rPr>
          <w:t>上下界</w:t>
        </w:r>
        <w:r w:rsidR="00557912">
          <w:rPr>
            <w:rFonts w:hint="eastAsia"/>
          </w:rPr>
          <w:t>的</w:t>
        </w:r>
      </w:ins>
      <w:ins w:id="602" w:author="HERO 浩宇" w:date="2023-10-31T17:22:00Z">
        <w:r w:rsidR="00557912">
          <w:rPr>
            <w:rFonts w:hint="eastAsia"/>
          </w:rPr>
          <w:t>值需要借助索引来推导出，它们本质上也是一种计算共享。</w:t>
        </w:r>
      </w:ins>
    </w:p>
    <w:p w14:paraId="48F6E506" w14:textId="5DB30E54" w:rsidR="00200F7B" w:rsidRDefault="00166B28" w:rsidP="0050391A">
      <w:pPr>
        <w:ind w:firstLine="420"/>
        <w:rPr>
          <w:ins w:id="603" w:author="HERO 浩宇" w:date="2023-10-31T16:10:00Z"/>
        </w:rPr>
      </w:pPr>
      <w:ins w:id="604" w:author="HERO 浩宇" w:date="2023-10-29T18:02:00Z">
        <w:del w:id="605" w:author="huao" w:date="2023-10-30T10:48:00Z">
          <w:r w:rsidDel="00C635F3">
            <w:rPr>
              <w:noProof/>
            </w:rPr>
            <mc:AlternateContent>
              <mc:Choice Requires="wpg">
                <w:drawing>
                  <wp:anchor distT="0" distB="0" distL="114300" distR="114300" simplePos="0" relativeHeight="251682816" behindDoc="0" locked="0" layoutInCell="1" allowOverlap="1" wp14:anchorId="7DA4DCEA" wp14:editId="3A8976A1">
                    <wp:simplePos x="0" y="0"/>
                    <wp:positionH relativeFrom="margin">
                      <wp:posOffset>138176</wp:posOffset>
                    </wp:positionH>
                    <wp:positionV relativeFrom="paragraph">
                      <wp:posOffset>1844878</wp:posOffset>
                    </wp:positionV>
                    <wp:extent cx="5794375" cy="1222375"/>
                    <wp:effectExtent l="0" t="0" r="0" b="0"/>
                    <wp:wrapTopAndBottom/>
                    <wp:docPr id="1" name="组合 1"/>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2" name="图片 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3" name="图片 3"/>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4" name="图片 4"/>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5" name="图片 5"/>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58C8F5F3" id="组合 1" o:spid="_x0000_s1026" style="position:absolute;left:0;text-align:left;margin-left:10.9pt;margin-top:145.25pt;width:456.25pt;height:96.25pt;z-index:251682816;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">
                      <v:imagedata r:id="rId9" o:title=""/>
                    </v:shape>
                    <v:shape id="图片 3"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">
                      <v:imagedata r:id="rId9" o:title=""/>
                    </v:shape>
                    <v:shape id="图片 4"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">
                      <v:imagedata r:id="rId9" o:title=""/>
                    </v:shape>
                    <v:shape id="图片 5"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">
                      <v:imagedata r:id="rId9" o:title=""/>
                    </v:shape>
                    <w10:wrap type="topAndBottom" anchorx="margin"/>
                  </v:group>
                </w:pict>
              </mc:Fallback>
            </mc:AlternateContent>
          </w:r>
        </w:del>
        <w:r>
          <w:rPr>
            <w:rFonts w:hint="eastAsia"/>
          </w:rPr>
          <w:t>定</w:t>
        </w:r>
        <w:r w:rsidRPr="0050391A">
          <w:rPr>
            <w:rFonts w:hint="eastAsia"/>
          </w:rPr>
          <w:t>义六：核心子图：和索引类似，核心子图也会筛选出图上的高度顶点，但是它筛选的阈值更低，意味</w:t>
        </w:r>
        <w:r w:rsidRPr="0050391A">
          <w:rPr>
            <w:rFonts w:hint="eastAsia"/>
          </w:rPr>
          <w:t>着有更多顶点可以被选中。这些高度顶点彼此相连组成核心子图，图上两个高度顶点之间边的权重</w:t>
        </w:r>
      </w:ins>
      <w:ins w:id="606" w:author="HERO 浩宇" w:date="2023-10-30T10:20:00Z">
        <w:r w:rsidR="00364EF6" w:rsidRPr="0050391A">
          <w:rPr>
            <w:rFonts w:hint="eastAsia"/>
          </w:rPr>
          <w:t>代表</w:t>
        </w:r>
      </w:ins>
      <w:ins w:id="607" w:author="HERO 浩宇" w:date="2023-10-29T18:02:00Z">
        <w:r w:rsidRPr="0050391A">
          <w:rPr>
            <w:rFonts w:hint="eastAsia"/>
          </w:rPr>
          <w:t>两个点之间的距离值，倘若两个顶点最终不可达，则边的权重为极大值。核心子图和全局索引的重要区别是核心子图只记录高度顶点之间的索引值，并不记录达到非高度顶点的距离值。</w:t>
        </w:r>
      </w:ins>
      <w:ins w:id="608" w:author="HERO 浩宇" w:date="2023-10-31T16:10:00Z">
        <w:r w:rsidR="00200F7B">
          <w:br w:type="page"/>
        </w:r>
      </w:ins>
    </w:p>
    <w:p w14:paraId="5093EB84" w14:textId="42BCEE79" w:rsidR="0071525C" w:rsidDel="00E66B96" w:rsidRDefault="0071525C">
      <w:pPr>
        <w:pStyle w:val="af6"/>
        <w:rPr>
          <w:del w:id="609" w:author="HERO 浩宇" w:date="2023-10-31T15:07:00Z"/>
        </w:rPr>
      </w:pPr>
    </w:p>
    <w:p w14:paraId="2F6B4494" w14:textId="6423CC70" w:rsidR="00255C46" w:rsidDel="00EB560B" w:rsidRDefault="005E2CD2">
      <w:pPr>
        <w:pStyle w:val="af6"/>
        <w:rPr>
          <w:del w:id="610" w:author="HERO 浩宇" w:date="2023-10-29T18:02:00Z"/>
        </w:rPr>
        <w:pPrChange w:id="611" w:author="HERO 浩宇" w:date="2023-10-31T16:10:00Z">
          <w:pPr/>
        </w:pPrChange>
      </w:pPr>
      <w:bookmarkStart w:id="612" w:name="_Toc149661152"/>
      <w:bookmarkEnd w:id="583"/>
      <w:bookmarkEnd w:id="584"/>
      <w:ins w:id="613" w:author="HERO 浩宇" w:date="2023-10-31T15:12:00Z">
        <w:r w:rsidRPr="005E2CD2">
          <w:rPr>
            <w:rFonts w:hint="eastAsia"/>
          </w:rPr>
          <w:t>并发点对点查询任务的性能瓶颈</w:t>
        </w:r>
      </w:ins>
      <w:bookmarkEnd w:id="612"/>
      <w:del w:id="614" w:author="HERO 浩宇" w:date="2023-10-31T15:07:00Z">
        <w:r w:rsidR="001F6468" w:rsidDel="008F31A2">
          <w:rPr>
            <w:highlight w:val="yellow"/>
          </w:rPr>
          <w:br w:type="column"/>
        </w:r>
      </w:del>
      <w:moveFromRangeStart w:id="615" w:author="HERO 浩宇" w:date="2023-10-29T18:02:00Z" w:name="move149494962"/>
      <w:del w:id="616" w:author="HERO 浩宇" w:date="2023-10-29T18:02:00Z">
        <w:r w:rsidR="009A673C" w:rsidRPr="00F52598" w:rsidDel="00166B28">
          <w:rPr>
            <w:rStyle w:val="af"/>
            <w:color w:val="000000" w:themeColor="text1"/>
            <w:kern w:val="0"/>
            <w:rPrChange w:id="617" w:author="HERO 浩宇" w:date="2023-10-31T15:06:00Z">
              <w:rPr>
                <w:rStyle w:val="af"/>
              </w:rPr>
            </w:rPrChange>
          </w:rPr>
          <w:delText>BACKGROUND AND MOTIVATION</w:delText>
        </w:r>
        <w:moveFromRangeEnd w:id="615"/>
      </w:del>
    </w:p>
    <w:p w14:paraId="6A2690BA" w14:textId="77777777" w:rsidR="00EB560B" w:rsidRDefault="00EB560B">
      <w:pPr>
        <w:pStyle w:val="af6"/>
        <w:rPr>
          <w:ins w:id="618" w:author="HERO 浩宇" w:date="2023-10-31T15:09:00Z"/>
        </w:rPr>
        <w:pPrChange w:id="619" w:author="HERO 浩宇" w:date="2023-10-31T16:10:00Z">
          <w:pPr/>
        </w:pPrChange>
      </w:pPr>
    </w:p>
    <w:p w14:paraId="50E9CB46" w14:textId="21D2C91D" w:rsidR="00255C46" w:rsidRPr="00E66B96" w:rsidDel="005E2CD2" w:rsidRDefault="00CA5C8A">
      <w:pPr>
        <w:rPr>
          <w:del w:id="620" w:author="HERO 浩宇" w:date="2023-10-29T18:02:00Z"/>
        </w:rPr>
      </w:pPr>
      <w:ins w:id="621" w:author="HERO 浩宇" w:date="2023-10-31T15:16:00Z">
        <w:r>
          <w:tab/>
        </w:r>
      </w:ins>
    </w:p>
    <w:p w14:paraId="03ED8415" w14:textId="2E8972E7" w:rsidR="00255C46" w:rsidRPr="003C0D81" w:rsidDel="00166B28" w:rsidRDefault="00255C46">
      <w:pPr>
        <w:rPr>
          <w:del w:id="622" w:author="HERO 浩宇" w:date="2023-10-29T18:02:00Z"/>
        </w:rPr>
      </w:pPr>
    </w:p>
    <w:p w14:paraId="6A054F26" w14:textId="61CC1049" w:rsidR="00E84F41" w:rsidRPr="00EC1617" w:rsidDel="004871F8" w:rsidRDefault="00E84F41">
      <w:pPr>
        <w:rPr>
          <w:del w:id="623" w:author="HERO 浩宇" w:date="2023-10-29T18:03:00Z"/>
        </w:rPr>
      </w:pPr>
      <w:del w:id="624" w:author="HERO 浩宇" w:date="2023-10-29T18:02:00Z">
        <w:r w:rsidRPr="00EC1617" w:rsidDel="00166B28">
          <w:delText xml:space="preserve"> </w:delText>
        </w:r>
        <w:r w:rsidRPr="00EC1617" w:rsidDel="00166B28">
          <w:br w:type="page"/>
        </w:r>
      </w:del>
    </w:p>
    <w:p w14:paraId="2AA8B913" w14:textId="59F2C02E" w:rsidR="00890187" w:rsidRPr="002368C2" w:rsidDel="009C3EA7" w:rsidRDefault="00890187">
      <w:pPr>
        <w:rPr>
          <w:del w:id="625" w:author="HERO 浩宇" w:date="2023-10-29T14:31:00Z"/>
        </w:rPr>
      </w:pPr>
      <w:del w:id="626" w:author="HERO 浩宇" w:date="2023-10-29T18:02:00Z">
        <w:r w:rsidRPr="004B3718" w:rsidDel="00166B28">
          <w:rPr>
            <w:rFonts w:hint="eastAsia"/>
          </w:rPr>
          <w:delText>在遍历一条路径时，如果发现当前的路径距离大于</w:delText>
        </w:r>
        <w:r w:rsidRPr="004B3718" w:rsidDel="00166B28">
          <w:delText>UB则可以不考虑，如果</w:delText>
        </w:r>
        <w:r w:rsidR="00945D28" w:rsidRPr="004B3718" w:rsidDel="00166B28">
          <w:rPr>
            <w:rFonts w:hint="eastAsia"/>
          </w:rPr>
          <w:delText>新发现一条</w:delText>
        </w:r>
        <w:r w:rsidRPr="004B3718" w:rsidDel="00166B28">
          <w:rPr>
            <w:rFonts w:hint="eastAsia"/>
          </w:rPr>
          <w:delText>路径距离小于</w:delText>
        </w:r>
        <w:r w:rsidRPr="00924783" w:rsidDel="00166B28">
          <w:delText>UB，则更新UB的值。下界</w:delText>
        </w:r>
        <w:r w:rsidRPr="006B7AE9" w:rsidDel="00166B28">
          <w:delText>LB表示从当前顶点</w:delText>
        </w:r>
        <w:r w:rsidRPr="008420BD" w:rsidDel="00166B28">
          <w:delText>v到目的顶点激进的最短距离预测值，它也是</w:delText>
        </w:r>
        <w:r w:rsidRPr="002368C2" w:rsidDel="00166B28">
          <w:delText>通过图的三角不等式推出的，且LB小于或等于顶点v</w:delText>
        </w:r>
        <w:r w:rsidRPr="002368C2" w:rsidDel="00166B28">
          <w:rPr>
            <w:rFonts w:hint="eastAsia"/>
          </w:rPr>
          <w:delText>到目的顶点实际的最短距离。如果一条路径加上</w:delText>
        </w:r>
        <w:r w:rsidRPr="002368C2" w:rsidDel="00166B28">
          <w:delText>LB的值比UB大，则这条路径一定比已有的路径差，需要被剪枝。</w:delText>
        </w:r>
      </w:del>
    </w:p>
    <w:p w14:paraId="51A594E4" w14:textId="16D8E76A" w:rsidR="00C434DE" w:rsidRPr="004871F8" w:rsidDel="00E77A4B" w:rsidRDefault="00C434DE">
      <w:pPr>
        <w:rPr>
          <w:del w:id="627" w:author="HERO 浩宇" w:date="2023-10-27T16:52:00Z"/>
          <w:b/>
          <w:bCs/>
          <w:color w:val="000000" w:themeColor="text1"/>
          <w:rPrChange w:id="628" w:author="HERO 浩宇" w:date="2023-10-29T18:03:00Z">
            <w:rPr>
              <w:del w:id="629" w:author="HERO 浩宇" w:date="2023-10-27T16:52:00Z"/>
            </w:rPr>
          </w:rPrChange>
        </w:rPr>
      </w:pPr>
      <w:del w:id="630" w:author="HERO 浩宇" w:date="2023-10-29T14:31:00Z">
        <w:r w:rsidRPr="002368C2" w:rsidDel="009C3EA7">
          <w:tab/>
        </w:r>
        <w:r w:rsidRPr="007E33EF" w:rsidDel="009C3EA7">
          <w:rPr>
            <w:rFonts w:hint="eastAsia"/>
          </w:rPr>
          <w:delText>定义五：</w:delText>
        </w:r>
      </w:del>
      <w:del w:id="631" w:author="HERO 浩宇" w:date="2023-10-29T18:02:00Z">
        <w:r w:rsidR="00A53CCE" w:rsidRPr="003C0D81" w:rsidDel="00166B28">
          <w:rPr>
            <w:noProof/>
            <w:color w:val="000000" w:themeColor="text1"/>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632" w:author="HERO 浩宇" w:date="2023-10-29T14:04:00Z">
        <w:r w:rsidRPr="003C0D81" w:rsidDel="007B4A3B">
          <w:rPr>
            <w:rFonts w:hint="eastAsia"/>
          </w:rPr>
          <w:delText>索引顶点</w:delText>
        </w:r>
      </w:del>
      <w:del w:id="633" w:author="HERO 浩宇" w:date="2023-10-27T22:36:00Z">
        <w:r w:rsidRPr="003C0D81" w:rsidDel="006B247E">
          <w:rPr>
            <w:rFonts w:hint="eastAsia"/>
          </w:rPr>
          <w:delText>。</w:delText>
        </w:r>
      </w:del>
      <w:del w:id="634" w:author="HERO 浩宇" w:date="2023-10-27T16:52:00Z">
        <w:r w:rsidRPr="003C0D81" w:rsidDel="00E77A4B">
          <w:rPr>
            <w:rFonts w:hint="eastAsia"/>
          </w:rPr>
          <w:delText>我们使用</w:delText>
        </w:r>
        <w:r w:rsidRPr="00EC1617" w:rsidDel="00E77A4B">
          <w:delText>D</w:delText>
        </w:r>
        <w:r w:rsidRPr="00EC1617" w:rsidDel="00E77A4B">
          <w:rPr>
            <w:vertAlign w:val="subscript"/>
          </w:rPr>
          <w:delText>i</w:delText>
        </w:r>
        <w:r w:rsidRPr="004B3718" w:rsidDel="00E77A4B">
          <w:rPr>
            <w:rFonts w:hint="eastAsia"/>
          </w:rPr>
          <w:delText>表示图中顶点</w:delText>
        </w:r>
        <w:r w:rsidRPr="004B3718" w:rsidDel="00E77A4B">
          <w:delText>i的度数，系统设置两个变量</w:delText>
        </w:r>
        <w:r w:rsidR="00CB3AC4" w:rsidRPr="004B3718" w:rsidDel="00E77A4B">
          <w:delText>threshold1</w:delText>
        </w:r>
        <w:r w:rsidR="00CB3AC4" w:rsidRPr="004B3718" w:rsidDel="00E77A4B">
          <w:rPr>
            <w:rFonts w:hint="eastAsia"/>
          </w:rPr>
          <w:delText>、</w:delText>
        </w:r>
        <w:r w:rsidR="00CB3AC4" w:rsidRPr="00924783" w:rsidDel="00E77A4B">
          <w:delText>threshold2</w:delText>
        </w:r>
        <w:r w:rsidR="00CB3AC4" w:rsidRPr="00924783" w:rsidDel="00E77A4B">
          <w:rPr>
            <w:rFonts w:hint="eastAsia"/>
          </w:rPr>
          <w:delText>（</w:delText>
        </w:r>
        <w:r w:rsidR="00CB3AC4" w:rsidRPr="00924783" w:rsidDel="00E77A4B">
          <w:delText>threshold1&gt; threshold2&gt;0</w:delText>
        </w:r>
        <w:r w:rsidR="00CB3AC4" w:rsidRPr="00924783" w:rsidDel="00E77A4B">
          <w:rPr>
            <w:rFonts w:hint="eastAsia"/>
          </w:rPr>
          <w:delText>），它们是用户根据系统的存储资源和图的规模大小设置的</w:delText>
        </w:r>
        <w:r w:rsidR="00D000C5" w:rsidRPr="006B7AE9" w:rsidDel="00E77A4B">
          <w:rPr>
            <w:rFonts w:hint="eastAsia"/>
          </w:rPr>
          <w:delText>两个阈值。我们遍历图上的顶点</w:delText>
        </w:r>
        <w:r w:rsidR="00D000C5" w:rsidRPr="006B7AE9" w:rsidDel="00E77A4B">
          <w:delText>v</w:delText>
        </w:r>
        <w:r w:rsidR="00D000C5" w:rsidRPr="008420BD" w:rsidDel="00E77A4B">
          <w:rPr>
            <w:vertAlign w:val="subscript"/>
          </w:rPr>
          <w:delText>i</w:delText>
        </w:r>
        <w:r w:rsidR="00D000C5" w:rsidRPr="008420BD" w:rsidDel="00E77A4B">
          <w:rPr>
            <w:rFonts w:hint="eastAsia"/>
          </w:rPr>
          <w:delText>，统计它们的度数，如果</w:delText>
        </w:r>
        <w:r w:rsidR="00D000C5" w:rsidRPr="002368C2" w:rsidDel="00E77A4B">
          <w:delText>D</w:delText>
        </w:r>
        <w:r w:rsidR="00D000C5" w:rsidRPr="002368C2" w:rsidDel="00E77A4B">
          <w:rPr>
            <w:vertAlign w:val="subscript"/>
          </w:rPr>
          <w:delText>i</w:delText>
        </w:r>
        <w:r w:rsidR="00D000C5" w:rsidRPr="002368C2" w:rsidDel="00E77A4B">
          <w:delText>&gt; threshold1</w:delText>
        </w:r>
        <w:r w:rsidR="00D000C5" w:rsidRPr="002368C2" w:rsidDel="00E77A4B">
          <w:rPr>
            <w:rFonts w:hint="eastAsia"/>
          </w:rPr>
          <w:delText>，</w:delText>
        </w:r>
        <w:r w:rsidR="00A43835" w:rsidRPr="002368C2" w:rsidDel="00E77A4B">
          <w:rPr>
            <w:rFonts w:hint="eastAsia"/>
          </w:rPr>
          <w:delText>则</w:delText>
        </w:r>
        <w:r w:rsidR="00D000C5" w:rsidRPr="002368C2" w:rsidDel="00E77A4B">
          <w:rPr>
            <w:rFonts w:hint="eastAsia"/>
          </w:rPr>
          <w:delText>把顶点</w:delText>
        </w:r>
        <w:r w:rsidR="003E441A" w:rsidRPr="002368C2" w:rsidDel="00E77A4B">
          <w:delText>v</w:delText>
        </w:r>
        <w:r w:rsidR="003E441A" w:rsidRPr="002368C2" w:rsidDel="00E77A4B">
          <w:rPr>
            <w:vertAlign w:val="subscript"/>
          </w:rPr>
          <w:delText>i</w:delText>
        </w:r>
        <w:r w:rsidR="003E441A" w:rsidRPr="002368C2" w:rsidDel="00E77A4B">
          <w:rPr>
            <w:rFonts w:hint="eastAsia"/>
          </w:rPr>
          <w:delText>称为</w:delText>
        </w:r>
        <w:r w:rsidR="006636E4" w:rsidRPr="002368C2" w:rsidDel="00E77A4B">
          <w:delText>hub</w:delText>
        </w:r>
        <w:r w:rsidR="003E441A" w:rsidRPr="002368C2" w:rsidDel="00E77A4B">
          <w:rPr>
            <w:rFonts w:hint="eastAsia"/>
          </w:rPr>
          <w:delText>顶点。如果</w:delText>
        </w:r>
        <w:r w:rsidR="003E441A" w:rsidRPr="007E33EF" w:rsidDel="00E77A4B">
          <w:delText>threshold1&gt;D</w:delText>
        </w:r>
        <w:r w:rsidR="003E441A" w:rsidRPr="007E33EF" w:rsidDel="00E77A4B">
          <w:rPr>
            <w:vertAlign w:val="subscript"/>
          </w:rPr>
          <w:delText>i</w:delText>
        </w:r>
        <w:r w:rsidR="003E441A" w:rsidRPr="007E33EF" w:rsidDel="00E77A4B">
          <w:delText>&gt;</w:delText>
        </w:r>
        <w:r w:rsidR="003E441A" w:rsidRPr="00BD273C" w:rsidDel="00E77A4B">
          <w:delText xml:space="preserve"> threshold2</w:delText>
        </w:r>
        <w:r w:rsidR="003E441A" w:rsidRPr="00222372" w:rsidDel="00E77A4B">
          <w:rPr>
            <w:rFonts w:hint="eastAsia"/>
          </w:rPr>
          <w:delText>，</w:delText>
        </w:r>
        <w:r w:rsidR="00A43835" w:rsidRPr="00464DF3" w:rsidDel="00E77A4B">
          <w:rPr>
            <w:rFonts w:hint="eastAsia"/>
          </w:rPr>
          <w:delText>则</w:delText>
        </w:r>
        <w:r w:rsidR="003E441A" w:rsidRPr="004871F8" w:rsidDel="00E77A4B">
          <w:rPr>
            <w:rFonts w:hint="eastAsia"/>
            <w:b/>
            <w:bCs/>
            <w:color w:val="000000" w:themeColor="text1"/>
            <w:rPrChange w:id="635" w:author="HERO 浩宇" w:date="2023-10-29T18:03:00Z">
              <w:rPr>
                <w:rFonts w:hint="eastAsia"/>
              </w:rPr>
            </w:rPrChange>
          </w:rPr>
          <w:delText>把顶点</w:delText>
        </w:r>
        <w:r w:rsidR="003E441A" w:rsidRPr="004871F8" w:rsidDel="00E77A4B">
          <w:rPr>
            <w:b/>
            <w:bCs/>
            <w:color w:val="000000" w:themeColor="text1"/>
            <w:rPrChange w:id="636" w:author="HERO 浩宇" w:date="2023-10-29T18:03:00Z">
              <w:rPr/>
            </w:rPrChange>
          </w:rPr>
          <w:delText>v</w:delText>
        </w:r>
        <w:r w:rsidR="003E441A" w:rsidRPr="004871F8" w:rsidDel="00E77A4B">
          <w:rPr>
            <w:b/>
            <w:bCs/>
            <w:color w:val="000000" w:themeColor="text1"/>
            <w:vertAlign w:val="subscript"/>
            <w:rPrChange w:id="637" w:author="HERO 浩宇" w:date="2023-10-29T18:03:00Z">
              <w:rPr>
                <w:vertAlign w:val="subscript"/>
              </w:rPr>
            </w:rPrChange>
          </w:rPr>
          <w:delText>i</w:delText>
        </w:r>
        <w:r w:rsidR="003E441A" w:rsidRPr="004871F8" w:rsidDel="00E77A4B">
          <w:rPr>
            <w:rFonts w:hint="eastAsia"/>
            <w:b/>
            <w:bCs/>
            <w:color w:val="000000" w:themeColor="text1"/>
            <w:rPrChange w:id="638" w:author="HERO 浩宇" w:date="2023-10-29T18:03:00Z">
              <w:rPr>
                <w:rFonts w:hint="eastAsia"/>
              </w:rPr>
            </w:rPrChange>
          </w:rPr>
          <w:delText>称为</w:delText>
        </w:r>
        <w:r w:rsidR="003E441A" w:rsidRPr="004871F8" w:rsidDel="00E77A4B">
          <w:rPr>
            <w:b/>
            <w:bCs/>
            <w:color w:val="000000" w:themeColor="text1"/>
            <w:rPrChange w:id="639" w:author="HERO 浩宇" w:date="2023-10-29T18:03:00Z">
              <w:rPr/>
            </w:rPrChange>
          </w:rPr>
          <w:delText>sub-</w:delText>
        </w:r>
        <w:r w:rsidR="006636E4" w:rsidRPr="004871F8" w:rsidDel="00E77A4B">
          <w:rPr>
            <w:b/>
            <w:bCs/>
            <w:color w:val="000000" w:themeColor="text1"/>
            <w:rPrChange w:id="640" w:author="HERO 浩宇" w:date="2023-10-29T18:03:00Z">
              <w:rPr/>
            </w:rPrChange>
          </w:rPr>
          <w:delText>hub</w:delText>
        </w:r>
        <w:r w:rsidR="003E441A" w:rsidRPr="004871F8" w:rsidDel="00E77A4B">
          <w:rPr>
            <w:rFonts w:hint="eastAsia"/>
            <w:b/>
            <w:bCs/>
            <w:color w:val="000000" w:themeColor="text1"/>
            <w:rPrChange w:id="641" w:author="HERO 浩宇" w:date="2023-10-29T18:03:00Z">
              <w:rPr>
                <w:rFonts w:hint="eastAsia"/>
              </w:rPr>
            </w:rPrChange>
          </w:rPr>
          <w:delText>顶点。我们把</w:delText>
        </w:r>
        <w:r w:rsidR="006636E4" w:rsidRPr="004871F8" w:rsidDel="00E77A4B">
          <w:rPr>
            <w:b/>
            <w:bCs/>
            <w:color w:val="000000" w:themeColor="text1"/>
            <w:rPrChange w:id="642" w:author="HERO 浩宇" w:date="2023-10-29T18:03:00Z">
              <w:rPr/>
            </w:rPrChange>
          </w:rPr>
          <w:delText>hub</w:delText>
        </w:r>
        <w:r w:rsidR="003E441A" w:rsidRPr="004871F8" w:rsidDel="00E77A4B">
          <w:rPr>
            <w:rFonts w:hint="eastAsia"/>
            <w:b/>
            <w:bCs/>
            <w:color w:val="000000" w:themeColor="text1"/>
            <w:rPrChange w:id="643" w:author="HERO 浩宇" w:date="2023-10-29T18:03:00Z">
              <w:rPr>
                <w:rFonts w:hint="eastAsia"/>
              </w:rPr>
            </w:rPrChange>
          </w:rPr>
          <w:delText>顶点和</w:delText>
        </w:r>
        <w:r w:rsidR="003E441A" w:rsidRPr="004871F8" w:rsidDel="00E77A4B">
          <w:rPr>
            <w:b/>
            <w:bCs/>
            <w:color w:val="000000" w:themeColor="text1"/>
            <w:rPrChange w:id="644" w:author="HERO 浩宇" w:date="2023-10-29T18:03:00Z">
              <w:rPr/>
            </w:rPrChange>
          </w:rPr>
          <w:delText>sub-</w:delText>
        </w:r>
        <w:r w:rsidR="006636E4" w:rsidRPr="004871F8" w:rsidDel="00E77A4B">
          <w:rPr>
            <w:b/>
            <w:bCs/>
            <w:color w:val="000000" w:themeColor="text1"/>
            <w:rPrChange w:id="645" w:author="HERO 浩宇" w:date="2023-10-29T18:03:00Z">
              <w:rPr/>
            </w:rPrChange>
          </w:rPr>
          <w:delText>hub</w:delText>
        </w:r>
        <w:r w:rsidR="003E441A" w:rsidRPr="004871F8" w:rsidDel="00E77A4B">
          <w:rPr>
            <w:rFonts w:hint="eastAsia"/>
            <w:b/>
            <w:bCs/>
            <w:color w:val="000000" w:themeColor="text1"/>
            <w:rPrChange w:id="646" w:author="HERO 浩宇" w:date="2023-10-29T18:03:00Z">
              <w:rPr>
                <w:rFonts w:hint="eastAsia"/>
              </w:rPr>
            </w:rPrChange>
          </w:rPr>
          <w:delText>顶点统称为索引</w:delText>
        </w:r>
        <w:r w:rsidR="00CE4648" w:rsidRPr="004871F8" w:rsidDel="00E77A4B">
          <w:rPr>
            <w:rFonts w:hint="eastAsia"/>
            <w:b/>
            <w:bCs/>
            <w:color w:val="000000" w:themeColor="text1"/>
            <w:rPrChange w:id="647" w:author="HERO 浩宇" w:date="2023-10-29T18:03:00Z">
              <w:rPr>
                <w:rFonts w:hint="eastAsia"/>
              </w:rPr>
            </w:rPrChange>
          </w:rPr>
          <w:delText>顶点，并且对于</w:delText>
        </w:r>
        <w:r w:rsidR="006636E4" w:rsidRPr="004871F8" w:rsidDel="00E77A4B">
          <w:rPr>
            <w:b/>
            <w:bCs/>
            <w:color w:val="000000" w:themeColor="text1"/>
            <w:rPrChange w:id="648" w:author="HERO 浩宇" w:date="2023-10-29T18:03:00Z">
              <w:rPr/>
            </w:rPrChange>
          </w:rPr>
          <w:delText>hub</w:delText>
        </w:r>
        <w:r w:rsidR="00CE4648" w:rsidRPr="004871F8" w:rsidDel="00E77A4B">
          <w:rPr>
            <w:rFonts w:hint="eastAsia"/>
            <w:b/>
            <w:bCs/>
            <w:color w:val="000000" w:themeColor="text1"/>
            <w:rPrChange w:id="649"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b/>
            <w:bCs/>
            <w:color w:val="000000" w:themeColor="text1"/>
            <w:rPrChange w:id="650" w:author="HERO 浩宇" w:date="2023-10-29T18:03:00Z">
              <w:rPr>
                <w:rFonts w:hint="eastAsia"/>
              </w:rPr>
            </w:rPrChange>
          </w:rPr>
          <w:delText>。</w:delText>
        </w:r>
        <w:r w:rsidR="00CE4648" w:rsidRPr="004871F8" w:rsidDel="00E77A4B">
          <w:rPr>
            <w:rFonts w:hint="eastAsia"/>
            <w:b/>
            <w:bCs/>
            <w:color w:val="000000" w:themeColor="text1"/>
            <w:rPrChange w:id="651" w:author="HERO 浩宇" w:date="2023-10-29T18:03:00Z">
              <w:rPr>
                <w:rFonts w:hint="eastAsia"/>
              </w:rPr>
            </w:rPrChange>
          </w:rPr>
          <w:delText>如对于</w:delText>
        </w:r>
        <w:r w:rsidR="00CE4648" w:rsidRPr="004871F8" w:rsidDel="00E77A4B">
          <w:rPr>
            <w:b/>
            <w:bCs/>
            <w:color w:val="000000" w:themeColor="text1"/>
            <w:rPrChange w:id="652" w:author="HERO 浩宇" w:date="2023-10-29T18:03:00Z">
              <w:rPr/>
            </w:rPrChange>
          </w:rPr>
          <w:delText>SSSP算法，</w:delText>
        </w:r>
        <w:r w:rsidR="00A43835" w:rsidRPr="004871F8" w:rsidDel="00E77A4B">
          <w:rPr>
            <w:rFonts w:hint="eastAsia"/>
            <w:b/>
            <w:bCs/>
            <w:color w:val="000000" w:themeColor="text1"/>
            <w:rPrChange w:id="653" w:author="HERO 浩宇" w:date="2023-10-29T18:03:00Z">
              <w:rPr>
                <w:rFonts w:hint="eastAsia"/>
              </w:rPr>
            </w:rPrChange>
          </w:rPr>
          <w:delText>索引值表示</w:delText>
        </w:r>
        <w:r w:rsidR="006636E4" w:rsidRPr="004871F8" w:rsidDel="00E77A4B">
          <w:rPr>
            <w:b/>
            <w:bCs/>
            <w:color w:val="000000" w:themeColor="text1"/>
            <w:rPrChange w:id="654" w:author="HERO 浩宇" w:date="2023-10-29T18:03:00Z">
              <w:rPr/>
            </w:rPrChange>
          </w:rPr>
          <w:delText>hub</w:delText>
        </w:r>
        <w:r w:rsidR="00A43835" w:rsidRPr="004871F8" w:rsidDel="00E77A4B">
          <w:rPr>
            <w:rFonts w:hint="eastAsia"/>
            <w:b/>
            <w:bCs/>
            <w:color w:val="000000" w:themeColor="text1"/>
            <w:rPrChange w:id="655" w:author="HERO 浩宇" w:date="2023-10-29T18:03:00Z">
              <w:rPr>
                <w:rFonts w:hint="eastAsia"/>
              </w:rPr>
            </w:rPrChange>
          </w:rPr>
          <w:delText>顶点到其它所有顶点的最短距离值</w:delText>
        </w:r>
        <w:r w:rsidR="00CE4648" w:rsidRPr="004871F8" w:rsidDel="00E77A4B">
          <w:rPr>
            <w:rFonts w:hint="eastAsia"/>
            <w:b/>
            <w:bCs/>
            <w:color w:val="000000" w:themeColor="text1"/>
            <w:rPrChange w:id="656" w:author="HERO 浩宇" w:date="2023-10-29T18:03:00Z">
              <w:rPr>
                <w:rFonts w:hint="eastAsia"/>
              </w:rPr>
            </w:rPrChange>
          </w:rPr>
          <w:delText>）</w:delText>
        </w:r>
        <w:r w:rsidR="00A43835" w:rsidRPr="004871F8" w:rsidDel="00E77A4B">
          <w:rPr>
            <w:rFonts w:hint="eastAsia"/>
            <w:b/>
            <w:bCs/>
            <w:color w:val="000000" w:themeColor="text1"/>
            <w:rPrChange w:id="657" w:author="HERO 浩宇" w:date="2023-10-29T18:03:00Z">
              <w:rPr>
                <w:rFonts w:hint="eastAsia"/>
              </w:rPr>
            </w:rPrChange>
          </w:rPr>
          <w:delText>。对于</w:delText>
        </w:r>
        <w:r w:rsidR="00A43835" w:rsidRPr="004871F8" w:rsidDel="00E77A4B">
          <w:rPr>
            <w:b/>
            <w:bCs/>
            <w:color w:val="000000" w:themeColor="text1"/>
            <w:rPrChange w:id="658" w:author="HERO 浩宇" w:date="2023-10-29T18:03:00Z">
              <w:rPr/>
            </w:rPrChange>
          </w:rPr>
          <w:delText>sub-</w:delText>
        </w:r>
        <w:r w:rsidR="006636E4" w:rsidRPr="004871F8" w:rsidDel="00E77A4B">
          <w:rPr>
            <w:b/>
            <w:bCs/>
            <w:color w:val="000000" w:themeColor="text1"/>
            <w:rPrChange w:id="659" w:author="HERO 浩宇" w:date="2023-10-29T18:03:00Z">
              <w:rPr/>
            </w:rPrChange>
          </w:rPr>
          <w:delText>hub</w:delText>
        </w:r>
        <w:r w:rsidR="00A43835" w:rsidRPr="004871F8" w:rsidDel="00E77A4B">
          <w:rPr>
            <w:rFonts w:hint="eastAsia"/>
            <w:b/>
            <w:bCs/>
            <w:color w:val="000000" w:themeColor="text1"/>
            <w:rPrChange w:id="660" w:author="HERO 浩宇" w:date="2023-10-29T18:03:00Z">
              <w:rPr>
                <w:rFonts w:hint="eastAsia"/>
              </w:rPr>
            </w:rPrChange>
          </w:rPr>
          <w:delText>顶点，我们维护其与所有其它</w:delText>
        </w:r>
        <w:r w:rsidR="006636E4" w:rsidRPr="004871F8" w:rsidDel="00E77A4B">
          <w:rPr>
            <w:b/>
            <w:bCs/>
            <w:color w:val="000000" w:themeColor="text1"/>
            <w:rPrChange w:id="661" w:author="HERO 浩宇" w:date="2023-10-29T18:03:00Z">
              <w:rPr/>
            </w:rPrChange>
          </w:rPr>
          <w:delText>hub</w:delText>
        </w:r>
        <w:r w:rsidR="00A43835" w:rsidRPr="004871F8" w:rsidDel="00E77A4B">
          <w:rPr>
            <w:rFonts w:hint="eastAsia"/>
            <w:b/>
            <w:bCs/>
            <w:color w:val="000000" w:themeColor="text1"/>
            <w:rPrChange w:id="662" w:author="HERO 浩宇" w:date="2023-10-29T18:03:00Z">
              <w:rPr>
                <w:rFonts w:hint="eastAsia"/>
              </w:rPr>
            </w:rPrChange>
          </w:rPr>
          <w:delText>顶点的索引值。</w:delText>
        </w:r>
      </w:del>
    </w:p>
    <w:p w14:paraId="0EDB0C10" w14:textId="60520525" w:rsidR="005030A8" w:rsidDel="00CA5C8A" w:rsidRDefault="002368C2" w:rsidP="00890187">
      <w:pPr>
        <w:rPr>
          <w:del w:id="663" w:author="HERO 浩宇" w:date="2023-10-31T15:11:00Z"/>
        </w:rPr>
      </w:pPr>
      <w:ins w:id="664" w:author="huao" w:date="2023-10-30T17:35:00Z">
        <w:del w:id="665" w:author="HERO 浩宇" w:date="2023-10-31T15:06:00Z">
          <w:r w:rsidDel="00F52598">
            <w:rPr>
              <w:rFonts w:hint="eastAsia"/>
            </w:rPr>
            <w:delText>k</w:delText>
          </w:r>
          <w:r w:rsidDel="00F52598">
            <w:delText>k</w:delText>
          </w:r>
        </w:del>
      </w:ins>
      <w:ins w:id="666" w:author="huao" w:date="2023-10-30T10:48:00Z">
        <w:del w:id="667" w:author="HERO 浩宇" w:date="2023-10-31T15:06:00Z">
          <w:r w:rsidR="00C635F3" w:rsidDel="00F52598">
            <w:delText>G</w:delText>
          </w:r>
        </w:del>
      </w:ins>
      <w:r w:rsidR="005030A8">
        <w:rPr>
          <w:rFonts w:hint="eastAsia"/>
        </w:rPr>
        <w:t>并发任务的冗余数据访问</w:t>
      </w:r>
      <w:ins w:id="668" w:author="HERO 浩宇" w:date="2023-10-31T15:16:00Z">
        <w:r w:rsidR="00412805">
          <w:rPr>
            <w:rFonts w:hint="eastAsia"/>
          </w:rPr>
          <w:t>开销</w:t>
        </w:r>
      </w:ins>
    </w:p>
    <w:p w14:paraId="285A8063" w14:textId="32740A19" w:rsidR="00CA5C8A" w:rsidRDefault="00CA5C8A" w:rsidP="00CA5C8A">
      <w:pPr>
        <w:rPr>
          <w:ins w:id="669" w:author="HERO 浩宇" w:date="2023-10-31T15:15:00Z"/>
        </w:rPr>
      </w:pPr>
    </w:p>
    <w:p w14:paraId="32FC2B4F" w14:textId="52973877" w:rsidR="00CA5C8A" w:rsidRDefault="00C55F90">
      <w:pPr>
        <w:ind w:firstLine="420"/>
        <w:rPr>
          <w:ins w:id="670" w:author="HERO 浩宇" w:date="2023-10-31T15:15:00Z"/>
        </w:rPr>
        <w:pPrChange w:id="671" w:author="HERO 浩宇" w:date="2023-10-31T15:15:00Z">
          <w:pPr/>
        </w:pPrChange>
      </w:pPr>
      <w:ins w:id="672" w:author="HERO 浩宇" w:date="2023-10-31T15:15:00Z">
        <w:r>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25pt;margin-top:277.65pt;width:508.1pt;height:285.8pt;z-index:251684864;mso-position-horizontal-relative:text;mso-position-vertical-relative:text">
              <v:imagedata r:id="rId11" o:title=""/>
              <w10:wrap type="topAndBottom"/>
            </v:shape>
            <o:OLEObject Type="Embed" ProgID="Visio.Drawing.15" ShapeID="_x0000_s1038" DrawAspect="Content" ObjectID="_1760281242" r:id="rId12"/>
          </w:object>
        </w:r>
        <w:r w:rsidR="00CA5C8A">
          <w:rPr>
            <w:rFonts w:hint="eastAsia"/>
          </w:rPr>
          <w: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t>
        </w:r>
        <w:r w:rsidR="00CA5C8A" w:rsidRPr="00013030">
          <w:rPr>
            <w:rFonts w:hint="eastAsia"/>
          </w:rPr>
          <w:t>，</w:t>
        </w:r>
        <w:r w:rsidR="00CA5C8A">
          <w:rPr>
            <w:rFonts w:hint="eastAsia"/>
          </w:rPr>
          <w:t>包含</w:t>
        </w:r>
        <w:r w:rsidR="00CA5C8A" w:rsidRPr="00013030">
          <w:t>索引</w:t>
        </w:r>
        <w:r w:rsidR="00CA5C8A">
          <w:rPr>
            <w:rFonts w:hint="eastAsia"/>
          </w:rPr>
          <w:t>顶点的路径重叠概率更高。我们对并发查询中的冗余访问做了定量分析，</w:t>
        </w:r>
        <w:r w:rsidR="00CA5C8A" w:rsidRPr="0026457A">
          <w:rPr>
            <w:rFonts w:hint="eastAsia"/>
            <w:highlight w:val="yellow"/>
          </w:rPr>
          <w:t>如图</w:t>
        </w:r>
        <w:r w:rsidR="00CA5C8A">
          <w:rPr>
            <w:highlight w:val="yellow"/>
          </w:rPr>
          <w:t>x</w:t>
        </w:r>
        <w:r w:rsidR="00CA5C8A">
          <w:rPr>
            <w:rFonts w:hint="eastAsia"/>
          </w:rPr>
          <w:t>所示，数据重叠访问在并发任务中大量存在，对这部分数据的重复访问属于冗余访问。每轮查询中冗余的数据访问占到总访问的XXXX。</w:t>
        </w:r>
        <w:r w:rsidR="00CA5C8A" w:rsidRPr="0026457A">
          <w:rPr>
            <w:rFonts w:hint="eastAsia"/>
          </w:rPr>
          <w:t>由于</w:t>
        </w:r>
        <w:r w:rsidR="00CA5C8A" w:rsidRPr="00745741">
          <w:rPr>
            <w:rFonts w:hint="eastAsia"/>
          </w:rPr>
          <w:t>少量的高度顶点成为热门的</w:t>
        </w:r>
        <w:r w:rsidR="00CA5C8A">
          <w:rPr>
            <w:rFonts w:hint="eastAsia"/>
          </w:rPr>
          <w:t>查询路径候选点，它们被不同的查询反复加载。然而，不同任务加载的时间不同，即使在同一时间加载相同数据，在现有系统体系下也不支持这部分数据的共享。</w:t>
        </w:r>
        <w:r w:rsidR="00CA5C8A" w:rsidRPr="0026457A">
          <w:rPr>
            <w:rFonts w:hint="eastAsia"/>
            <w:highlight w:val="yellow"/>
          </w:rPr>
          <w:t>如图x</w:t>
        </w:r>
        <w:r w:rsidR="00CA5C8A">
          <w:rPr>
            <w:rFonts w:hint="eastAsia"/>
          </w:rPr>
          <w:t>所示，这部分数据在LLC中频繁换入换出，导致很高的缓存不命中率，从而导致很差的系统吞吐量。</w:t>
        </w:r>
      </w:ins>
    </w:p>
    <w:p w14:paraId="6DE0D774" w14:textId="77777777" w:rsidR="00CA5C8A" w:rsidRPr="00CA5C8A" w:rsidRDefault="00CA5C8A">
      <w:pPr>
        <w:rPr>
          <w:ins w:id="673" w:author="HERO 浩宇" w:date="2023-10-31T15:15:00Z"/>
          <w:rPrChange w:id="674" w:author="HERO 浩宇" w:date="2023-10-31T15:15:00Z">
            <w:rPr>
              <w:ins w:id="675" w:author="HERO 浩宇" w:date="2023-10-31T15:15:00Z"/>
            </w:rPr>
          </w:rPrChange>
        </w:rPr>
        <w:pPrChange w:id="676" w:author="HERO 浩宇" w:date="2023-10-31T15:08:00Z">
          <w:pPr>
            <w:pStyle w:val="af6"/>
          </w:pPr>
        </w:pPrChange>
      </w:pPr>
    </w:p>
    <w:p w14:paraId="5D0B1D34" w14:textId="757DA028" w:rsidR="00890187" w:rsidRPr="0071525C" w:rsidDel="00E66B96" w:rsidRDefault="00890187" w:rsidP="00890187">
      <w:pPr>
        <w:rPr>
          <w:del w:id="677" w:author="HERO 浩宇" w:date="2023-10-31T15:13:00Z"/>
          <w:highlight w:val="yellow"/>
        </w:rPr>
      </w:pPr>
      <w:del w:id="678" w:author="HERO 浩宇" w:date="2023-10-31T15:13:00Z">
        <w:r w:rsidRPr="00255C46" w:rsidDel="00E66B96">
          <w:rPr>
            <w:rFonts w:hint="eastAsia"/>
            <w:highlight w:val="yellow"/>
          </w:rPr>
          <w:delText>所需图像</w:delText>
        </w:r>
        <w:r w:rsidDel="00E66B96">
          <w:rPr>
            <w:rFonts w:hint="eastAsia"/>
            <w:highlight w:val="yellow"/>
          </w:rPr>
          <w:delText>（还没画，占位）</w:delText>
        </w:r>
      </w:del>
      <w:del w:id="679" w:author="HERO 浩宇" w:date="2023-10-31T15:11:00Z">
        <w:r w:rsidRPr="00255C46" w:rsidDel="005E2CD2">
          <w:rPr>
            <w:rFonts w:hint="eastAsia"/>
            <w:highlight w:val="yellow"/>
          </w:rPr>
          <w:delText>：</w:delText>
        </w:r>
        <w:r w:rsidRPr="00255C46" w:rsidDel="005E2CD2">
          <w:rPr>
            <w:highlight w:val="yellow"/>
          </w:rPr>
          <w:br/>
        </w:r>
      </w:del>
      <w:del w:id="680" w:author="HERO 浩宇" w:date="2023-10-31T15:13:00Z">
        <w:r w:rsidRPr="00255C46" w:rsidDel="00E66B96">
          <w:rPr>
            <w:rFonts w:hint="eastAsia"/>
            <w:highlight w:val="yellow"/>
          </w:rPr>
          <w:delText>1，统计各个场</w:delText>
        </w:r>
        <w:r w:rsidRPr="0071525C" w:rsidDel="00E66B96">
          <w:rPr>
            <w:rFonts w:hint="eastAsia"/>
            <w:highlight w:val="yellow"/>
          </w:rPr>
          <w:delText>景的实际并发数，证明并发查询的需求。</w:delText>
        </w:r>
      </w:del>
    </w:p>
    <w:p w14:paraId="0E6C30A8" w14:textId="7153CC40" w:rsidR="00890187" w:rsidRPr="00E2159E" w:rsidDel="00E66B96" w:rsidRDefault="00890187" w:rsidP="00E2159E">
      <w:pPr>
        <w:pStyle w:val="af5"/>
        <w:numPr>
          <w:ilvl w:val="0"/>
          <w:numId w:val="10"/>
        </w:numPr>
        <w:ind w:firstLineChars="0"/>
        <w:rPr>
          <w:del w:id="681" w:author="HERO 浩宇" w:date="2023-10-31T15:13:00Z"/>
          <w:highlight w:val="yellow"/>
        </w:rPr>
      </w:pPr>
      <w:del w:id="682" w:author="HERO 浩宇" w:date="2023-10-31T15:13:00Z">
        <w:r w:rsidRPr="00E2159E" w:rsidDel="00E66B96">
          <w:rPr>
            <w:highlight w:val="yellow"/>
          </w:rPr>
          <w:delText>统计</w:delText>
        </w:r>
        <w:r w:rsidRPr="00E2159E" w:rsidDel="00E66B96">
          <w:rPr>
            <w:rFonts w:hint="eastAsia"/>
            <w:highlight w:val="yellow"/>
          </w:rPr>
          <w:delText>不同系统</w:delText>
        </w:r>
        <w:r w:rsidRPr="00E2159E" w:rsidDel="00E66B96">
          <w:rPr>
            <w:highlight w:val="yellow"/>
          </w:rPr>
          <w:delText>并行查询执行时间，说明并行执行效率很差。</w:delText>
        </w:r>
      </w:del>
    </w:p>
    <w:p w14:paraId="3616272A" w14:textId="1B58282A" w:rsidR="004871F8" w:rsidDel="00E66B96" w:rsidRDefault="00E2159E" w:rsidP="004871F8">
      <w:pPr>
        <w:rPr>
          <w:ins w:id="683" w:author="HERO 浩宇" w:date="2023-10-29T18:05:00Z"/>
          <w:del w:id="684" w:author="HERO 浩宇" w:date="2023-10-31T15:13:00Z"/>
          <w:highlight w:val="yellow"/>
        </w:rPr>
      </w:pPr>
      <w:del w:id="685" w:author="HERO 浩宇" w:date="2023-10-31T15:13:00Z">
        <w:r w:rsidDel="00E66B96">
          <w:rPr>
            <w:rFonts w:hint="eastAsia"/>
            <w:highlight w:val="yellow"/>
          </w:rPr>
          <w:delText>3</w:delText>
        </w:r>
      </w:del>
      <w:del w:id="686" w:author="HERO 浩宇" w:date="2023-10-27T22:37:00Z">
        <w:r w:rsidDel="00AC3C93">
          <w:rPr>
            <w:highlight w:val="yellow"/>
          </w:rPr>
          <w:delText>,</w:delText>
        </w:r>
      </w:del>
      <w:del w:id="687" w:author="HERO 浩宇" w:date="2023-10-31T15:13:00Z">
        <w:r w:rsidR="00890187" w:rsidRPr="00E2159E" w:rsidDel="00E66B96">
          <w:rPr>
            <w:highlight w:val="yellow"/>
          </w:rPr>
          <w:delText>统计大量作业访问数据的重叠性，证明“数据</w:delText>
        </w:r>
        <w:r w:rsidR="00890187" w:rsidRPr="00E2159E" w:rsidDel="00E66B96">
          <w:rPr>
            <w:rFonts w:hint="eastAsia"/>
            <w:highlight w:val="yellow"/>
          </w:rPr>
          <w:delText>冗余访问</w:delText>
        </w:r>
        <w:r w:rsidR="00890187" w:rsidRPr="00E2159E" w:rsidDel="00E66B96">
          <w:rPr>
            <w:highlight w:val="yellow"/>
          </w:rPr>
          <w:delText>”。</w:delText>
        </w:r>
        <w:r w:rsidR="00890187" w:rsidRPr="00E2159E" w:rsidDel="00E66B96">
          <w:rPr>
            <w:rFonts w:hint="eastAsia"/>
            <w:highlight w:val="yellow"/>
          </w:rPr>
          <w:delText>具体到点对点查询，就是路径在核心子图的重叠</w:delText>
        </w:r>
      </w:del>
      <w:ins w:id="688" w:author="HERO 浩宇" w:date="2023-10-29T18:05:00Z">
        <w:del w:id="689" w:author="HERO 浩宇" w:date="2023-10-31T15:13:00Z">
          <w:r w:rsidR="004871F8" w:rsidDel="00E66B96">
            <w:rPr>
              <w:highlight w:val="yellow"/>
            </w:rPr>
            <w:delText>4</w:delText>
          </w:r>
          <w:r w:rsidR="004871F8" w:rsidDel="00E66B96">
            <w:rPr>
              <w:rFonts w:hint="eastAsia"/>
              <w:highlight w:val="yellow"/>
            </w:rPr>
            <w:delText>，统计重叠数据访问占总数据的比例，</w:delText>
          </w:r>
          <w:r w:rsidR="004871F8" w:rsidRPr="0071525C" w:rsidDel="00E66B96">
            <w:rPr>
              <w:highlight w:val="yellow"/>
            </w:rPr>
            <w:delText>证明“数据</w:delText>
          </w:r>
          <w:r w:rsidR="004871F8" w:rsidDel="00E66B96">
            <w:rPr>
              <w:rFonts w:hint="eastAsia"/>
              <w:highlight w:val="yellow"/>
            </w:rPr>
            <w:delText>冗余访问</w:delText>
          </w:r>
          <w:r w:rsidR="004871F8" w:rsidRPr="0071525C" w:rsidDel="00E66B96">
            <w:rPr>
              <w:highlight w:val="yellow"/>
            </w:rPr>
            <w:delText>”</w:delText>
          </w:r>
          <w:r w:rsidR="004871F8" w:rsidDel="00E66B96">
            <w:rPr>
              <w:rFonts w:hint="eastAsia"/>
              <w:highlight w:val="yellow"/>
            </w:rPr>
            <w:delText>。具体到点对点查询，就是路径在核心子图的重叠</w:delText>
          </w:r>
        </w:del>
      </w:ins>
    </w:p>
    <w:p w14:paraId="0AE95160" w14:textId="10B6B5DB" w:rsidR="004871F8" w:rsidRPr="00E36EC1" w:rsidDel="00E66B96" w:rsidRDefault="004871F8" w:rsidP="004871F8">
      <w:pPr>
        <w:rPr>
          <w:ins w:id="690" w:author="HERO 浩宇" w:date="2023-10-29T18:05:00Z"/>
          <w:del w:id="691" w:author="HERO 浩宇" w:date="2023-10-31T15:13:00Z"/>
          <w:highlight w:val="yellow"/>
        </w:rPr>
      </w:pPr>
      <w:ins w:id="692" w:author="HERO 浩宇" w:date="2023-10-29T18:05:00Z">
        <w:del w:id="693" w:author="HERO 浩宇" w:date="2023-10-31T15:13:00Z">
          <w:r w:rsidDel="00E66B96">
            <w:rPr>
              <w:rFonts w:hint="eastAsia"/>
              <w:highlight w:val="yellow"/>
            </w:rPr>
            <w:delText>5</w:delText>
          </w:r>
          <w:r w:rsidDel="00E66B96">
            <w:rPr>
              <w:highlight w:val="yellow"/>
            </w:rPr>
            <w:delText>,</w:delText>
          </w:r>
        </w:del>
      </w:ins>
      <w:ins w:id="694" w:author="huao" w:date="2023-10-30T15:50:00Z">
        <w:del w:id="695" w:author="HERO 浩宇" w:date="2023-10-31T15:13:00Z">
          <w:r w:rsidR="004B3718" w:rsidDel="00E66B96">
            <w:rPr>
              <w:rFonts w:hint="eastAsia"/>
              <w:highlight w:val="yellow"/>
            </w:rPr>
            <w:delText>，</w:delText>
          </w:r>
        </w:del>
      </w:ins>
      <w:ins w:id="696" w:author="HERO 浩宇" w:date="2023-10-29T18:05:00Z">
        <w:del w:id="697" w:author="HERO 浩宇" w:date="2023-10-31T15:13:00Z">
          <w:r w:rsidRPr="00E2159E" w:rsidDel="00E66B96">
            <w:rPr>
              <w:highlight w:val="yellow"/>
            </w:rPr>
            <w:delText>统计并行调度缓存错失率，说明并行调度的方案低效的原因。</w:delText>
          </w:r>
        </w:del>
      </w:ins>
    </w:p>
    <w:p w14:paraId="67934B8F" w14:textId="0DA5306B" w:rsidR="00890187" w:rsidRDefault="004871F8" w:rsidP="00E2159E">
      <w:pPr>
        <w:rPr>
          <w:ins w:id="698" w:author="HERO 浩宇" w:date="2023-10-29T18:03:00Z"/>
          <w:highlight w:val="yellow"/>
        </w:rPr>
      </w:pPr>
      <w:ins w:id="699" w:author="HERO 浩宇" w:date="2023-10-29T18:03:00Z">
        <w:r>
          <w:rPr>
            <w:highlight w:val="yellow"/>
          </w:rPr>
          <w:br w:type="column"/>
        </w:r>
      </w:ins>
      <w:ins w:id="700" w:author="HERO 浩宇" w:date="2023-10-29T18:04:00Z">
        <w:r w:rsidRPr="004871F8">
          <w:rPr>
            <w:b/>
            <w:bCs/>
            <w:rPrChange w:id="701" w:author="HERO 浩宇" w:date="2023-10-29T18:04:00Z">
              <w:rPr/>
            </w:rPrChange>
          </w:rPr>
          <w:t xml:space="preserve">Inexact </w:t>
        </w:r>
        <w:r>
          <w:rPr>
            <w:rFonts w:hint="eastAsia"/>
            <w:b/>
            <w:bCs/>
          </w:rPr>
          <w:t>I</w:t>
        </w:r>
        <w:r w:rsidRPr="004871F8">
          <w:rPr>
            <w:b/>
            <w:bCs/>
            <w:rPrChange w:id="702" w:author="HERO 浩宇" w:date="2023-10-29T18:04:00Z">
              <w:rPr/>
            </w:rPrChange>
          </w:rPr>
          <w:t xml:space="preserve">ndex </w:t>
        </w:r>
        <w:r>
          <w:rPr>
            <w:b/>
            <w:bCs/>
          </w:rPr>
          <w:t>U</w:t>
        </w:r>
        <w:r w:rsidRPr="004871F8">
          <w:rPr>
            <w:b/>
            <w:bCs/>
            <w:rPrChange w:id="703" w:author="HERO 浩宇" w:date="2023-10-29T18:04:00Z">
              <w:rPr/>
            </w:rPrChange>
          </w:rPr>
          <w:t xml:space="preserve">pper </w:t>
        </w:r>
        <w:r>
          <w:rPr>
            <w:rFonts w:hint="eastAsia"/>
            <w:b/>
            <w:bCs/>
          </w:rPr>
          <w:t>B</w:t>
        </w:r>
        <w:r w:rsidRPr="004871F8">
          <w:rPr>
            <w:b/>
            <w:bCs/>
            <w:rPrChange w:id="704" w:author="HERO 浩宇" w:date="2023-10-29T18:04:00Z">
              <w:rPr/>
            </w:rPrChange>
          </w:rPr>
          <w:t>ound</w:t>
        </w:r>
      </w:ins>
    </w:p>
    <w:p w14:paraId="0D00C590" w14:textId="71A7D62A" w:rsidR="004871F8" w:rsidRDefault="004871F8" w:rsidP="00E2159E">
      <w:pPr>
        <w:rPr>
          <w:ins w:id="705" w:author="HERO 浩宇" w:date="2023-10-29T18:03:00Z"/>
          <w:highlight w:val="yellow"/>
        </w:rPr>
      </w:pPr>
    </w:p>
    <w:p w14:paraId="4ECFF395" w14:textId="1AC06B61" w:rsidR="004871F8" w:rsidRDefault="004871F8" w:rsidP="00E2159E">
      <w:pPr>
        <w:rPr>
          <w:ins w:id="706" w:author="HERO 浩宇" w:date="2023-10-29T18:03:00Z"/>
          <w:highlight w:val="yellow"/>
        </w:rPr>
      </w:pPr>
    </w:p>
    <w:p w14:paraId="62E43051" w14:textId="671E8996" w:rsidR="004871F8" w:rsidRDefault="004871F8" w:rsidP="00E2159E">
      <w:pPr>
        <w:rPr>
          <w:ins w:id="707" w:author="HERO 浩宇" w:date="2023-10-29T18:03:00Z"/>
          <w:highlight w:val="yellow"/>
        </w:rPr>
      </w:pPr>
    </w:p>
    <w:p w14:paraId="19912A7E" w14:textId="7117E5EF" w:rsidR="004871F8" w:rsidRDefault="004871F8" w:rsidP="00E2159E">
      <w:pPr>
        <w:rPr>
          <w:ins w:id="708" w:author="HERO 浩宇" w:date="2023-10-29T18:03:00Z"/>
          <w:highlight w:val="yellow"/>
        </w:rPr>
      </w:pPr>
    </w:p>
    <w:p w14:paraId="3CDCEA93" w14:textId="021FE0D9" w:rsidR="004871F8" w:rsidRDefault="004871F8" w:rsidP="00E2159E">
      <w:pPr>
        <w:rPr>
          <w:ins w:id="709" w:author="HERO 浩宇" w:date="2023-10-29T18:03:00Z"/>
          <w:highlight w:val="yellow"/>
        </w:rPr>
      </w:pPr>
    </w:p>
    <w:p w14:paraId="1C019756" w14:textId="0417820F" w:rsidR="004871F8" w:rsidRDefault="004871F8" w:rsidP="00E2159E">
      <w:pPr>
        <w:rPr>
          <w:ins w:id="710" w:author="HERO 浩宇" w:date="2023-10-29T18:03:00Z"/>
          <w:highlight w:val="yellow"/>
        </w:rPr>
      </w:pPr>
    </w:p>
    <w:p w14:paraId="14E52C54" w14:textId="36E252CE" w:rsidR="004871F8" w:rsidRDefault="004871F8" w:rsidP="00E2159E">
      <w:pPr>
        <w:rPr>
          <w:ins w:id="711" w:author="HERO 浩宇" w:date="2023-10-29T18:03:00Z"/>
          <w:highlight w:val="yellow"/>
        </w:rPr>
      </w:pPr>
    </w:p>
    <w:p w14:paraId="238F7CD5" w14:textId="52B4C29B" w:rsidR="004871F8" w:rsidRDefault="004871F8" w:rsidP="00E2159E">
      <w:pPr>
        <w:rPr>
          <w:ins w:id="712" w:author="HERO 浩宇" w:date="2023-10-29T18:03:00Z"/>
          <w:highlight w:val="yellow"/>
        </w:rPr>
      </w:pPr>
    </w:p>
    <w:p w14:paraId="7B9A9C3B" w14:textId="77777777" w:rsidR="004871F8" w:rsidRPr="00E2159E" w:rsidRDefault="004871F8" w:rsidP="00E2159E">
      <w:pPr>
        <w:rPr>
          <w:highlight w:val="yellow"/>
        </w:rPr>
      </w:pPr>
    </w:p>
    <w:p w14:paraId="23D730B0" w14:textId="76AAE6C2" w:rsidR="007065B0" w:rsidDel="00BD59E6" w:rsidRDefault="007065B0" w:rsidP="007065B0">
      <w:pPr>
        <w:rPr>
          <w:del w:id="713" w:author="HERO 浩宇" w:date="2023-10-27T17:24:00Z"/>
        </w:rPr>
      </w:pPr>
    </w:p>
    <w:p w14:paraId="6AEE7450" w14:textId="461E6A98" w:rsidR="007065B0" w:rsidDel="00AD7A72" w:rsidRDefault="007065B0" w:rsidP="007065B0">
      <w:pPr>
        <w:rPr>
          <w:del w:id="714" w:author="HERO 浩宇" w:date="2023-10-27T16:59:00Z"/>
        </w:rPr>
      </w:pPr>
    </w:p>
    <w:p w14:paraId="14BB86B9" w14:textId="17EC2FCD" w:rsidR="00E36EC1" w:rsidDel="00AD7A72" w:rsidRDefault="00E36EC1" w:rsidP="007065B0">
      <w:pPr>
        <w:rPr>
          <w:del w:id="715" w:author="HERO 浩宇" w:date="2023-10-27T16:59:00Z"/>
        </w:rPr>
      </w:pPr>
    </w:p>
    <w:p w14:paraId="2F7815AC" w14:textId="5AF27D99" w:rsidR="00E36EC1" w:rsidDel="00AD7A72" w:rsidRDefault="00E36EC1" w:rsidP="007065B0">
      <w:pPr>
        <w:rPr>
          <w:del w:id="716" w:author="HERO 浩宇" w:date="2023-10-27T16:59:00Z"/>
        </w:rPr>
      </w:pPr>
    </w:p>
    <w:p w14:paraId="4C575710" w14:textId="23C94447" w:rsidR="00E36EC1" w:rsidDel="00AD7A72" w:rsidRDefault="00E36EC1" w:rsidP="007065B0">
      <w:pPr>
        <w:rPr>
          <w:del w:id="717" w:author="HERO 浩宇" w:date="2023-10-27T16:59:00Z"/>
        </w:rPr>
      </w:pPr>
    </w:p>
    <w:p w14:paraId="0AF72664" w14:textId="7B4D2EA2" w:rsidR="00E36EC1" w:rsidDel="00AD7A72" w:rsidRDefault="00E36EC1" w:rsidP="007065B0">
      <w:pPr>
        <w:rPr>
          <w:del w:id="718" w:author="HERO 浩宇" w:date="2023-10-27T16:59:00Z"/>
        </w:rPr>
      </w:pPr>
    </w:p>
    <w:p w14:paraId="7E07113A" w14:textId="5B02EAB2" w:rsidR="00E36EC1" w:rsidDel="00AD7A72" w:rsidRDefault="00E36EC1" w:rsidP="007065B0">
      <w:pPr>
        <w:rPr>
          <w:del w:id="719" w:author="HERO 浩宇" w:date="2023-10-27T16:59:00Z"/>
        </w:rPr>
      </w:pPr>
    </w:p>
    <w:p w14:paraId="04FEADAE" w14:textId="19F29398" w:rsidR="00E36EC1" w:rsidDel="00AD7A72" w:rsidRDefault="00E36EC1" w:rsidP="007065B0">
      <w:pPr>
        <w:rPr>
          <w:del w:id="720" w:author="HERO 浩宇" w:date="2023-10-27T16:59:00Z"/>
        </w:rPr>
      </w:pPr>
    </w:p>
    <w:p w14:paraId="3DF9B87D" w14:textId="15638C87" w:rsidR="00E36EC1" w:rsidDel="00BD59E6" w:rsidRDefault="00E36EC1" w:rsidP="007065B0">
      <w:pPr>
        <w:rPr>
          <w:del w:id="721" w:author="HERO 浩宇" w:date="2023-10-27T17:24:00Z"/>
        </w:rPr>
      </w:pPr>
    </w:p>
    <w:p w14:paraId="74CD73F4" w14:textId="2712C7D3" w:rsidR="00E36EC1" w:rsidDel="00BD59E6" w:rsidRDefault="00E36EC1" w:rsidP="007065B0">
      <w:pPr>
        <w:rPr>
          <w:del w:id="722" w:author="HERO 浩宇" w:date="2023-10-27T17:24:00Z"/>
        </w:rPr>
      </w:pPr>
    </w:p>
    <w:p w14:paraId="043E33D4" w14:textId="1688A6A6" w:rsidR="00E36EC1" w:rsidDel="00BD59E6" w:rsidRDefault="00E36EC1" w:rsidP="007065B0">
      <w:pPr>
        <w:rPr>
          <w:del w:id="723" w:author="HERO 浩宇" w:date="2023-10-27T17:24:00Z"/>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6A6635EC" w14:textId="70DAA8DA" w:rsidR="00412805" w:rsidDel="00412805" w:rsidRDefault="00412805" w:rsidP="00412805">
      <w:pPr>
        <w:rPr>
          <w:del w:id="724" w:author="HERO 浩宇" w:date="2023-10-29T18:05:00Z"/>
        </w:rPr>
      </w:pPr>
      <w:ins w:id="725" w:author="HERO 浩宇" w:date="2023-10-31T15:16:00Z">
        <w:r w:rsidRPr="00412805">
          <w:rPr>
            <w:rPrChange w:id="726" w:author="HERO 浩宇" w:date="2023-10-31T15:16:00Z">
              <w:rPr>
                <w:highlight w:val="yellow"/>
              </w:rPr>
            </w:rPrChange>
          </w:rPr>
          <w:lastRenderedPageBreak/>
          <w:tab/>
        </w:r>
        <w:r w:rsidRPr="00412805">
          <w:rPr>
            <w:rFonts w:hint="eastAsia"/>
            <w:rPrChange w:id="727" w:author="HERO 浩宇" w:date="2023-10-31T15:16:00Z">
              <w:rPr>
                <w:rFonts w:hint="eastAsia"/>
                <w:highlight w:val="yellow"/>
              </w:rPr>
            </w:rPrChange>
          </w:rPr>
          <w:t>并发任务的冗余计算开销</w:t>
        </w:r>
      </w:ins>
      <w:moveFromRangeStart w:id="728" w:author="HERO 浩宇" w:date="2023-10-29T18:05:00Z" w:name="move149495121"/>
      <w:del w:id="729" w:author="HERO 浩宇" w:date="2023-10-29T18:05:00Z">
        <w:r w:rsidRPr="00412805" w:rsidDel="004871F8">
          <w:rPr>
            <w:rPrChange w:id="730" w:author="HERO 浩宇" w:date="2023-10-31T15:16:00Z">
              <w:rPr>
                <w:highlight w:val="yellow"/>
              </w:rPr>
            </w:rPrChange>
          </w:rPr>
          <w:delText>4</w:delText>
        </w:r>
        <w:r w:rsidRPr="00412805" w:rsidDel="004871F8">
          <w:rPr>
            <w:rFonts w:hint="eastAsia"/>
            <w:rPrChange w:id="731" w:author="HERO 浩宇" w:date="2023-10-31T15:16:00Z">
              <w:rPr>
                <w:rFonts w:hint="eastAsia"/>
                <w:highlight w:val="yellow"/>
              </w:rPr>
            </w:rPrChange>
          </w:rPr>
          <w:delText>，统计重叠数据访问占总数据的比例，</w:delText>
        </w:r>
        <w:r w:rsidRPr="00412805" w:rsidDel="004871F8">
          <w:rPr>
            <w:rPrChange w:id="732" w:author="HERO 浩宇" w:date="2023-10-31T15:16:00Z">
              <w:rPr>
                <w:highlight w:val="yellow"/>
              </w:rPr>
            </w:rPrChange>
          </w:rPr>
          <w:delText>证明“数据</w:delText>
        </w:r>
        <w:r w:rsidRPr="00412805" w:rsidDel="004871F8">
          <w:rPr>
            <w:rFonts w:hint="eastAsia"/>
            <w:rPrChange w:id="733" w:author="HERO 浩宇" w:date="2023-10-31T15:16:00Z">
              <w:rPr>
                <w:rFonts w:hint="eastAsia"/>
                <w:highlight w:val="yellow"/>
              </w:rPr>
            </w:rPrChange>
          </w:rPr>
          <w:delText>冗余访问</w:delText>
        </w:r>
        <w:r w:rsidRPr="00412805" w:rsidDel="004871F8">
          <w:rPr>
            <w:rPrChange w:id="734" w:author="HERO 浩宇" w:date="2023-10-31T15:16:00Z">
              <w:rPr>
                <w:highlight w:val="yellow"/>
              </w:rPr>
            </w:rPrChange>
          </w:rPr>
          <w:delText>”</w:delText>
        </w:r>
        <w:r w:rsidRPr="00412805" w:rsidDel="004871F8">
          <w:rPr>
            <w:rFonts w:hint="eastAsia"/>
            <w:rPrChange w:id="735" w:author="HERO 浩宇" w:date="2023-10-31T15:16:00Z">
              <w:rPr>
                <w:rFonts w:hint="eastAsia"/>
                <w:highlight w:val="yellow"/>
              </w:rPr>
            </w:rPrChange>
          </w:rPr>
          <w:delText>。具体到点对点查询，就是路径在核心子图的重叠</w:delText>
        </w:r>
      </w:del>
    </w:p>
    <w:p w14:paraId="0F8C991A" w14:textId="3CDDF6FE" w:rsidR="00412805" w:rsidRDefault="00412805" w:rsidP="00412805">
      <w:pPr>
        <w:rPr>
          <w:ins w:id="736" w:author="HERO 浩宇" w:date="2023-10-31T15:17:00Z"/>
        </w:rPr>
      </w:pPr>
    </w:p>
    <w:p w14:paraId="2A5946C4" w14:textId="0F8BC810" w:rsidR="00412805" w:rsidRDefault="00412805">
      <w:pPr>
        <w:rPr>
          <w:ins w:id="737" w:author="HERO 浩宇" w:date="2023-10-31T15:17:00Z"/>
        </w:rPr>
      </w:pPr>
      <w:ins w:id="738" w:author="HERO 浩宇" w:date="2023-10-31T15:17:00Z">
        <w:r>
          <w:tab/>
        </w:r>
      </w:ins>
      <w:ins w:id="739" w:author="HERO 浩宇" w:date="2023-10-31T15:33:00Z">
        <w:r w:rsidR="00F13F3E" w:rsidRPr="00F13F3E">
          <w:rPr>
            <w:rFonts w:hint="eastAsia"/>
            <w:highlight w:val="yellow"/>
            <w:rPrChange w:id="740" w:author="HERO 浩宇" w:date="2023-10-31T15:33:00Z">
              <w:rPr>
                <w:rFonts w:hint="eastAsia"/>
              </w:rPr>
            </w:rPrChange>
          </w:rPr>
          <w:t>如图</w:t>
        </w:r>
        <w:r w:rsidR="00F13F3E" w:rsidRPr="00F13F3E">
          <w:rPr>
            <w:highlight w:val="yellow"/>
            <w:rPrChange w:id="741" w:author="HERO 浩宇" w:date="2023-10-31T15:33:00Z">
              <w:rPr/>
            </w:rPrChange>
          </w:rPr>
          <w:t>X</w:t>
        </w:r>
        <w:r w:rsidR="00F13F3E">
          <w:rPr>
            <w:rFonts w:hint="eastAsia"/>
          </w:rPr>
          <w:t>，我们发现</w:t>
        </w:r>
      </w:ins>
      <w:ins w:id="742" w:author="HERO 浩宇" w:date="2023-10-31T15:34:00Z">
        <w:r w:rsidR="00784229">
          <w:rPr>
            <w:rFonts w:hint="eastAsia"/>
          </w:rPr>
          <w:t>任务</w:t>
        </w:r>
      </w:ins>
      <w:ins w:id="743" w:author="HERO 浩宇" w:date="2023-10-31T15:35:00Z">
        <w:r w:rsidR="00784229">
          <w:rPr>
            <w:rFonts w:hint="eastAsia"/>
          </w:rPr>
          <w:t>间重叠路径访问有很大</w:t>
        </w:r>
        <w:r w:rsidR="00065D2C">
          <w:rPr>
            <w:rFonts w:hint="eastAsia"/>
          </w:rPr>
          <w:t>一部分属于高度顶点，这意味</w:t>
        </w:r>
      </w:ins>
      <w:ins w:id="744" w:author="HERO 浩宇" w:date="2023-10-31T15:36:00Z">
        <w:r w:rsidR="00065D2C">
          <w:rPr>
            <w:rFonts w:hint="eastAsia"/>
          </w:rPr>
          <w:t>着不同任务会重复计算高度顶点</w:t>
        </w:r>
        <w:r w:rsidR="00472AEA">
          <w:rPr>
            <w:rFonts w:hint="eastAsia"/>
          </w:rPr>
          <w:t>之间</w:t>
        </w:r>
        <w:r w:rsidR="00065D2C">
          <w:rPr>
            <w:rFonts w:hint="eastAsia"/>
          </w:rPr>
          <w:t>的距离值</w:t>
        </w:r>
        <w:r w:rsidR="00472AEA">
          <w:rPr>
            <w:rFonts w:hint="eastAsia"/>
          </w:rPr>
          <w:t>，这</w:t>
        </w:r>
      </w:ins>
      <w:ins w:id="745" w:author="HERO 浩宇" w:date="2023-10-31T15:37:00Z">
        <w:r w:rsidR="00472AEA">
          <w:rPr>
            <w:rFonts w:hint="eastAsia"/>
          </w:rPr>
          <w:t>带来了极大的冗余计算开销。</w:t>
        </w:r>
      </w:ins>
      <w:ins w:id="746" w:author="HERO 浩宇" w:date="2023-10-31T15:38:00Z">
        <w:r w:rsidR="00893DBB">
          <w:rPr>
            <w:rFonts w:hint="eastAsia"/>
          </w:rPr>
          <w:t>一些工作</w:t>
        </w:r>
      </w:ins>
      <w:ins w:id="747" w:author="HERO 浩宇" w:date="2023-10-31T15:39:00Z">
        <w:r w:rsidR="0078217A">
          <w:rPr>
            <w:rFonts w:hint="eastAsia"/>
          </w:rPr>
          <w:t>尝试使用全局索引，维护少量高度顶点</w:t>
        </w:r>
        <w:r w:rsidR="002C687E">
          <w:rPr>
            <w:rFonts w:hint="eastAsia"/>
          </w:rPr>
          <w:t>到图中其它顶点之间的距离值</w:t>
        </w:r>
      </w:ins>
      <w:ins w:id="748" w:author="HERO 浩宇" w:date="2023-10-31T15:40:00Z">
        <w:r w:rsidR="002C687E">
          <w:rPr>
            <w:rFonts w:hint="eastAsia"/>
          </w:rPr>
          <w:t>，从而</w:t>
        </w:r>
      </w:ins>
      <w:ins w:id="749" w:author="HERO 浩宇" w:date="2023-10-31T15:41:00Z">
        <w:r w:rsidR="004647AA">
          <w:rPr>
            <w:rFonts w:hint="eastAsia"/>
          </w:rPr>
          <w:t>避免重复计算到</w:t>
        </w:r>
      </w:ins>
      <w:ins w:id="750" w:author="HERO 浩宇" w:date="2023-10-31T15:42:00Z">
        <w:r w:rsidR="004647AA">
          <w:rPr>
            <w:rFonts w:hint="eastAsia"/>
          </w:rPr>
          <w:t>这些高度顶点之间的距离值。但是</w:t>
        </w:r>
      </w:ins>
      <w:ins w:id="751" w:author="HERO 浩宇" w:date="2023-10-31T15:43:00Z">
        <w:r w:rsidR="004F0E09">
          <w:rPr>
            <w:rFonts w:hint="eastAsia"/>
          </w:rPr>
          <w:t>这种处理方式显然会带来极大的开销</w:t>
        </w:r>
      </w:ins>
      <w:ins w:id="752" w:author="HERO 浩宇" w:date="2023-10-31T15:45:00Z">
        <w:r w:rsidR="008E2B2B">
          <w:rPr>
            <w:rFonts w:hint="eastAsia"/>
          </w:rPr>
          <w:t>，</w:t>
        </w:r>
      </w:ins>
      <w:ins w:id="753" w:author="HERO 浩宇" w:date="2023-10-31T15:44:00Z">
        <w:r w:rsidR="00B95F66">
          <w:rPr>
            <w:rFonts w:hint="eastAsia"/>
          </w:rPr>
          <w:t>以Tripoline为例</w:t>
        </w:r>
      </w:ins>
      <w:ins w:id="754" w:author="HERO 浩宇" w:date="2023-10-31T15:57:00Z">
        <w:r w:rsidR="00E94EF5">
          <w:rPr>
            <w:rFonts w:hint="eastAsia"/>
          </w:rPr>
          <w:t>：</w:t>
        </w:r>
      </w:ins>
      <w:ins w:id="755" w:author="HERO 浩宇" w:date="2023-10-31T15:52:00Z">
        <w:r w:rsidR="00460E99">
          <w:rPr>
            <w:rFonts w:hint="eastAsia"/>
          </w:rPr>
          <w:t>全局索引会</w:t>
        </w:r>
      </w:ins>
      <w:ins w:id="756" w:author="HERO 浩宇" w:date="2023-10-31T15:50:00Z">
        <w:r w:rsidR="004B1CE3">
          <w:rPr>
            <w:rFonts w:hint="eastAsia"/>
          </w:rPr>
          <w:t>以</w:t>
        </w:r>
      </w:ins>
      <w:ins w:id="757" w:author="HERO 浩宇" w:date="2023-10-31T15:48:00Z">
        <w:r w:rsidR="006B28BF">
          <w:rPr>
            <w:rFonts w:hint="eastAsia"/>
          </w:rPr>
          <w:t>每个高度顶点</w:t>
        </w:r>
      </w:ins>
      <w:ins w:id="758" w:author="HERO 浩宇" w:date="2023-10-31T15:51:00Z">
        <w:r w:rsidR="004B1CE3">
          <w:rPr>
            <w:rFonts w:hint="eastAsia"/>
          </w:rPr>
          <w:t>为</w:t>
        </w:r>
      </w:ins>
      <w:ins w:id="759" w:author="HERO 浩宇" w:date="2023-10-31T15:52:00Z">
        <w:r w:rsidR="00460E99">
          <w:rPr>
            <w:rFonts w:hint="eastAsia"/>
          </w:rPr>
          <w:t>起点执行</w:t>
        </w:r>
      </w:ins>
      <w:ins w:id="760" w:author="HERO 浩宇" w:date="2023-10-31T15:53:00Z">
        <w:r w:rsidR="00460E99">
          <w:rPr>
            <w:rFonts w:hint="eastAsia"/>
          </w:rPr>
          <w:t>SSSP算法，</w:t>
        </w:r>
      </w:ins>
      <w:ins w:id="761" w:author="HERO 浩宇" w:date="2023-10-31T15:54:00Z">
        <w:r w:rsidR="00AB11FF">
          <w:rPr>
            <w:rFonts w:hint="eastAsia"/>
          </w:rPr>
          <w:t>并存储</w:t>
        </w:r>
      </w:ins>
      <w:ins w:id="762" w:author="HERO 浩宇" w:date="2023-10-31T15:53:00Z">
        <w:r w:rsidR="00460E99">
          <w:rPr>
            <w:rFonts w:hint="eastAsia"/>
          </w:rPr>
          <w:t>高度顶点</w:t>
        </w:r>
      </w:ins>
      <w:ins w:id="763" w:author="HERO 浩宇" w:date="2023-10-31T15:48:00Z">
        <w:r w:rsidR="006B28BF">
          <w:rPr>
            <w:rFonts w:hint="eastAsia"/>
          </w:rPr>
          <w:t>到达所有顶点的距离值，每个距离值占4个字节</w:t>
        </w:r>
      </w:ins>
      <w:ins w:id="764" w:author="HERO 浩宇" w:date="2023-10-31T15:54:00Z">
        <w:r w:rsidR="00AB11FF">
          <w:rPr>
            <w:rFonts w:hint="eastAsia"/>
          </w:rPr>
          <w:t>（</w:t>
        </w:r>
      </w:ins>
      <w:ins w:id="765" w:author="HERO 浩宇" w:date="2023-10-31T15:49:00Z">
        <w:r w:rsidR="008030FC">
          <w:rPr>
            <w:rFonts w:hint="eastAsia"/>
          </w:rPr>
          <w:t>有向图需要记录正反两个方向的距离值则需要8个字节</w:t>
        </w:r>
      </w:ins>
      <w:ins w:id="766" w:author="HERO 浩宇" w:date="2023-10-31T15:54:00Z">
        <w:r w:rsidR="00AB11FF">
          <w:t>）</w:t>
        </w:r>
      </w:ins>
      <w:ins w:id="767" w:author="HERO 浩宇" w:date="2023-10-31T15:49:00Z">
        <w:r w:rsidR="008030FC">
          <w:rPr>
            <w:rFonts w:hint="eastAsia"/>
          </w:rPr>
          <w:t>。</w:t>
        </w:r>
      </w:ins>
      <w:ins w:id="768" w:author="HERO 浩宇" w:date="2023-10-31T15:56:00Z">
        <w:r w:rsidR="00B47072">
          <w:rPr>
            <w:rFonts w:hint="eastAsia"/>
          </w:rPr>
          <w:t>在动态图场景，当发生了图突变，需要更新每一个收到影响的索引</w:t>
        </w:r>
      </w:ins>
      <w:ins w:id="769" w:author="HERO 浩宇" w:date="2023-10-31T15:57:00Z">
        <w:r w:rsidR="00B47072">
          <w:rPr>
            <w:rFonts w:hint="eastAsia"/>
          </w:rPr>
          <w:t>顶点。</w:t>
        </w:r>
      </w:ins>
      <w:ins w:id="770" w:author="HERO 浩宇" w:date="2023-10-31T15:58:00Z">
        <w:r w:rsidR="00C3255C">
          <w:rPr>
            <w:rFonts w:hint="eastAsia"/>
          </w:rPr>
          <w:t>计算、存储、维护开销都会随着图规模的增大和</w:t>
        </w:r>
      </w:ins>
      <w:ins w:id="771" w:author="HERO 浩宇" w:date="2023-10-31T15:59:00Z">
        <w:r w:rsidR="00C3255C">
          <w:rPr>
            <w:rFonts w:hint="eastAsia"/>
          </w:rPr>
          <w:t>高度顶点数目的增加而成倍放大，所以</w:t>
        </w:r>
        <w:r w:rsidR="00B76433">
          <w:rPr>
            <w:rFonts w:hint="eastAsia"/>
          </w:rPr>
          <w:t>实际使用时，</w:t>
        </w:r>
      </w:ins>
      <w:ins w:id="772" w:author="HERO 浩宇" w:date="2023-10-31T16:00:00Z">
        <w:r w:rsidR="00B76433">
          <w:rPr>
            <w:rFonts w:hint="eastAsia"/>
          </w:rPr>
          <w:t>全局索引的值通常很小</w:t>
        </w:r>
        <w:r w:rsidR="00D2323C">
          <w:rPr>
            <w:rFonts w:hint="eastAsia"/>
          </w:rPr>
          <w:t>（在Tripoline和SGraph中这个值都设为1</w:t>
        </w:r>
        <w:r w:rsidR="00D2323C">
          <w:t>6</w:t>
        </w:r>
        <w:r w:rsidR="00D2323C">
          <w:rPr>
            <w:rFonts w:hint="eastAsia"/>
          </w:rPr>
          <w:t>）。</w:t>
        </w:r>
        <w:r w:rsidR="00D2323C" w:rsidRPr="00D2323C">
          <w:rPr>
            <w:rFonts w:hint="eastAsia"/>
            <w:highlight w:val="yellow"/>
            <w:rPrChange w:id="773" w:author="HERO 浩宇" w:date="2023-10-31T16:01:00Z">
              <w:rPr>
                <w:rFonts w:hint="eastAsia"/>
              </w:rPr>
            </w:rPrChange>
          </w:rPr>
          <w:t>如图</w:t>
        </w:r>
      </w:ins>
      <w:ins w:id="774" w:author="HERO 浩宇" w:date="2023-10-31T16:01:00Z">
        <w:r w:rsidR="00D2323C" w:rsidRPr="00D2323C">
          <w:rPr>
            <w:highlight w:val="yellow"/>
            <w:rPrChange w:id="775" w:author="HERO 浩宇" w:date="2023-10-31T16:01:00Z">
              <w:rPr/>
            </w:rPrChange>
          </w:rPr>
          <w:t>X</w:t>
        </w:r>
        <w:r w:rsidR="00D2323C">
          <w:rPr>
            <w:rFonts w:hint="eastAsia"/>
          </w:rPr>
          <w:t>，</w:t>
        </w:r>
      </w:ins>
      <w:ins w:id="776" w:author="HERO 浩宇" w:date="2023-10-31T16:06:00Z">
        <w:r w:rsidR="00D92590">
          <w:rPr>
            <w:rFonts w:hint="eastAsia"/>
          </w:rPr>
          <w:t>我们</w:t>
        </w:r>
      </w:ins>
      <w:ins w:id="777" w:author="HERO 浩宇" w:date="2023-10-31T16:07:00Z">
        <w:r w:rsidR="00D92590">
          <w:rPr>
            <w:rFonts w:hint="eastAsia"/>
          </w:rPr>
          <w:t>证明固定数目的全局索引顶点</w:t>
        </w:r>
      </w:ins>
      <w:ins w:id="778" w:author="HERO 浩宇" w:date="2023-10-31T16:08:00Z">
        <w:r w:rsidR="00A825DF">
          <w:rPr>
            <w:rFonts w:hint="eastAsia"/>
          </w:rPr>
          <w:t>对重叠路径的覆盖率很低，这弱化了计算共享的效果。</w:t>
        </w:r>
      </w:ins>
    </w:p>
    <w:p w14:paraId="3CD30C56" w14:textId="77777777" w:rsidR="00412805" w:rsidRPr="00412805" w:rsidRDefault="00412805">
      <w:pPr>
        <w:rPr>
          <w:ins w:id="779" w:author="HERO 浩宇" w:date="2023-10-31T15:16:00Z"/>
          <w:del w:id="780" w:author="HERO 浩宇" w:date="2023-10-29T18:05:00Z"/>
          <w:rPrChange w:id="781" w:author="HERO 浩宇" w:date="2023-10-31T15:16:00Z">
            <w:rPr>
              <w:ins w:id="782" w:author="HERO 浩宇" w:date="2023-10-31T15:16:00Z"/>
              <w:del w:id="783" w:author="HERO 浩宇" w:date="2023-10-29T18:05:00Z"/>
              <w:highlight w:val="yellow"/>
            </w:rPr>
          </w:rPrChange>
        </w:rPr>
      </w:pPr>
    </w:p>
    <w:p w14:paraId="6E2F9B0A" w14:textId="77777777" w:rsidR="00412805" w:rsidRPr="00E36EC1" w:rsidDel="004871F8" w:rsidRDefault="00412805">
      <w:pPr>
        <w:rPr>
          <w:del w:id="784" w:author="HERO 浩宇" w:date="2023-10-29T18:05:00Z"/>
          <w:highlight w:val="yellow"/>
        </w:rPr>
      </w:pPr>
      <w:del w:id="785" w:author="HERO 浩宇" w:date="2023-10-29T18:05:00Z">
        <w:r w:rsidDel="004871F8">
          <w:rPr>
            <w:rFonts w:hint="eastAsia"/>
            <w:highlight w:val="yellow"/>
          </w:rPr>
          <w:delText>5</w:delText>
        </w:r>
        <w:r w:rsidDel="004871F8">
          <w:rPr>
            <w:highlight w:val="yellow"/>
          </w:rPr>
          <w:delText>,</w:delText>
        </w:r>
        <w:r w:rsidRPr="00E2159E" w:rsidDel="004871F8">
          <w:rPr>
            <w:highlight w:val="yellow"/>
          </w:rPr>
          <w:delText>统计并行调度缓存错失率，说明并行调度的方案低效的原因。</w:delText>
        </w:r>
      </w:del>
    </w:p>
    <w:moveFromRangeEnd w:id="728"/>
    <w:p w14:paraId="56F6203A" w14:textId="335BB596" w:rsidR="008A6F50" w:rsidRDefault="00C55F90">
      <w:pPr>
        <w:pPrChange w:id="786" w:author="HERO 浩宇" w:date="2023-10-31T15:16:00Z">
          <w:pPr>
            <w:ind w:firstLine="420"/>
          </w:pPr>
        </w:pPrChange>
      </w:pPr>
      <w:del w:id="787" w:author="HERO 浩宇" w:date="2023-10-31T15:15:00Z">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281243" r:id="rId13"/>
          </w:object>
        </w:r>
        <w:r w:rsidR="00825A4B" w:rsidDel="0050391A">
          <w:rPr>
            <w:rFonts w:hint="eastAsia"/>
          </w:rPr>
          <w:delText>下图展示了在同一底层图上执行不同的并发查询的例子</w:delText>
        </w:r>
        <w:r w:rsidR="00D45D31" w:rsidDel="0050391A">
          <w:rPr>
            <w:rFonts w:hint="eastAsia"/>
          </w:rPr>
          <w:delText>。</w:delText>
        </w:r>
        <w:r w:rsidR="00AC501C" w:rsidDel="0050391A">
          <w:rPr>
            <w:rFonts w:hint="eastAsia"/>
          </w:rPr>
          <w:delText>为了简便起见，我们没有画出顶点之间全部的连接边，也没有展示查询过程对</w:delText>
        </w:r>
        <w:r w:rsidR="00BF26D2" w:rsidDel="0050391A">
          <w:rPr>
            <w:rFonts w:hint="eastAsia"/>
          </w:rPr>
          <w:delText>冗余路径的访问。图中</w:delText>
        </w:r>
        <w:r w:rsidR="00D45D31" w:rsidDel="0050391A">
          <w:rPr>
            <w:rFonts w:hint="eastAsia"/>
          </w:rPr>
          <w:delText>不同颜色的带箭头路线表示不同查询</w:delText>
        </w:r>
        <w:r w:rsidR="00A9703E" w:rsidDel="0050391A">
          <w:rPr>
            <w:rFonts w:hint="eastAsia"/>
          </w:rPr>
          <w:delText>任务遍历</w:delText>
        </w:r>
        <w:r w:rsidR="00D45D31" w:rsidDel="0050391A">
          <w:rPr>
            <w:rFonts w:hint="eastAsia"/>
          </w:rPr>
          <w:delText>的路径，</w:delText>
        </w:r>
        <w:r w:rsidR="00BF26D2" w:rsidDel="0050391A">
          <w:rPr>
            <w:rFonts w:hint="eastAsia"/>
          </w:rPr>
          <w:delText>灰色圆点则</w:delText>
        </w:r>
        <w:r w:rsidR="00A9703E" w:rsidDel="0050391A">
          <w:rPr>
            <w:rFonts w:hint="eastAsia"/>
          </w:rPr>
          <w:delText>表示</w:delText>
        </w:r>
        <w:r w:rsidR="00AC501C" w:rsidDel="0050391A">
          <w:rPr>
            <w:rFonts w:hint="eastAsia"/>
          </w:rPr>
          <w:delText>图</w:delText>
        </w:r>
        <w:r w:rsidR="00BF26D2" w:rsidDel="0050391A">
          <w:rPr>
            <w:rFonts w:hint="eastAsia"/>
          </w:rPr>
          <w:delText>上</w:delText>
        </w:r>
        <w:r w:rsidR="00AC501C" w:rsidDel="0050391A">
          <w:rPr>
            <w:rFonts w:hint="eastAsia"/>
          </w:rPr>
          <w:delText>的</w:delText>
        </w:r>
        <w:r w:rsidR="00BF26D2" w:rsidDel="0050391A">
          <w:rPr>
            <w:rFonts w:hint="eastAsia"/>
          </w:rPr>
          <w:delText>普通</w:delText>
        </w:r>
        <w:r w:rsidR="00AC501C" w:rsidDel="0050391A">
          <w:rPr>
            <w:rFonts w:hint="eastAsia"/>
          </w:rPr>
          <w:delText>顶点，</w:delText>
        </w:r>
        <w:r w:rsidR="00BF26D2" w:rsidDel="0050391A">
          <w:rPr>
            <w:rFonts w:hint="eastAsia"/>
          </w:rPr>
          <w:delText>红色圆点表示图上的高度顶点</w:delText>
        </w:r>
        <w:r w:rsidR="009428BB" w:rsidDel="0050391A">
          <w:rPr>
            <w:rFonts w:hint="eastAsia"/>
          </w:rPr>
          <w:delText>。可以看出不同查询遍历的路径存在</w:delText>
        </w:r>
        <w:r w:rsidR="00646AFF" w:rsidDel="0050391A">
          <w:rPr>
            <w:rFonts w:hint="eastAsia"/>
          </w:rPr>
          <w:delText>重叠部分</w:delText>
        </w:r>
        <w:r w:rsidR="00646AFF" w:rsidRPr="00013030" w:rsidDel="0050391A">
          <w:rPr>
            <w:rFonts w:hint="eastAsia"/>
          </w:rPr>
          <w:delText>，</w:delText>
        </w:r>
        <w:r w:rsidR="002907B8" w:rsidDel="0050391A">
          <w:rPr>
            <w:rFonts w:hint="eastAsia"/>
          </w:rPr>
          <w:delText>包含</w:delText>
        </w:r>
        <w:r w:rsidR="00013030" w:rsidRPr="00013030" w:rsidDel="0050391A">
          <w:delText>索引</w:delText>
        </w:r>
        <w:r w:rsidR="00013030" w:rsidDel="0050391A">
          <w:rPr>
            <w:rFonts w:hint="eastAsia"/>
          </w:rPr>
          <w:delText>顶点</w:delText>
        </w:r>
        <w:r w:rsidR="002907B8" w:rsidDel="0050391A">
          <w:rPr>
            <w:rFonts w:hint="eastAsia"/>
          </w:rPr>
          <w:delText>的路径</w:delText>
        </w:r>
        <w:r w:rsidR="00013030" w:rsidDel="0050391A">
          <w:rPr>
            <w:rFonts w:hint="eastAsia"/>
          </w:rPr>
          <w:delText>重叠</w:delText>
        </w:r>
        <w:r w:rsidR="002907B8" w:rsidDel="0050391A">
          <w:rPr>
            <w:rFonts w:hint="eastAsia"/>
          </w:rPr>
          <w:delText>概率更高。我们对并发查询中的冗余访问做了定量分析，</w:delText>
        </w:r>
        <w:r w:rsidR="0026457A" w:rsidRPr="0026457A" w:rsidDel="0050391A">
          <w:rPr>
            <w:rFonts w:hint="eastAsia"/>
            <w:highlight w:val="yellow"/>
          </w:rPr>
          <w:delText>如图</w:delText>
        </w:r>
        <w:r w:rsidR="0026457A" w:rsidDel="0050391A">
          <w:rPr>
            <w:highlight w:val="yellow"/>
          </w:rPr>
          <w:delText>x</w:delText>
        </w:r>
        <w:r w:rsidR="0026457A" w:rsidDel="0050391A">
          <w:rPr>
            <w:rFonts w:hint="eastAsia"/>
          </w:rPr>
          <w:delText>所示，数据重叠访问在并发任务中大量存在，对这部分数据的重复访问属于冗余访问。且如</w:delText>
        </w:r>
        <w:r w:rsidR="0026457A" w:rsidRPr="0026457A" w:rsidDel="0050391A">
          <w:rPr>
            <w:rFonts w:hint="eastAsia"/>
            <w:highlight w:val="yellow"/>
          </w:rPr>
          <w:delText>图</w:delText>
        </w:r>
        <w:r w:rsidR="0026457A" w:rsidDel="0050391A">
          <w:rPr>
            <w:highlight w:val="yellow"/>
          </w:rPr>
          <w:delText>x</w:delText>
        </w:r>
        <w:r w:rsidR="0026457A" w:rsidDel="0050391A">
          <w:rPr>
            <w:rFonts w:hint="eastAsia"/>
          </w:rPr>
          <w:delText>所示，每轮查询中冗余的数据访问占到总访问的XXXX。</w:delText>
        </w:r>
        <w:r w:rsidR="0026457A" w:rsidRPr="0026457A" w:rsidDel="0050391A">
          <w:rPr>
            <w:rFonts w:hint="eastAsia"/>
          </w:rPr>
          <w:delText>由于</w:delText>
        </w:r>
        <w:r w:rsidR="0026457A" w:rsidRPr="00745741" w:rsidDel="0050391A">
          <w:rPr>
            <w:rFonts w:hint="eastAsia"/>
          </w:rPr>
          <w:delText>少量的高度顶点成为热门的</w:delText>
        </w:r>
        <w:r w:rsidR="0026457A" w:rsidDel="0050391A">
          <w:rPr>
            <w:rFonts w:hint="eastAsia"/>
          </w:rPr>
          <w:delText>查询路径候选点，它们被不同的查询反复加载。然而，不同任务加载的时间不同，即使在同一时间加载相同数据，在现有系统体系下也不支持这部分数据的共享。</w:delText>
        </w:r>
        <w:r w:rsidR="0026457A" w:rsidRPr="0026457A" w:rsidDel="0050391A">
          <w:rPr>
            <w:rFonts w:hint="eastAsia"/>
            <w:highlight w:val="yellow"/>
          </w:rPr>
          <w:delText>如图x</w:delText>
        </w:r>
        <w:r w:rsidR="0026457A" w:rsidDel="0050391A">
          <w:rPr>
            <w:rFonts w:hint="eastAsia"/>
          </w:rPr>
          <w:delText>所示，这部分数据在LLC中频繁换入换出，导致很高的缓存不命中率，从而导致很差的系统吞吐量。</w:delText>
        </w:r>
      </w:del>
    </w:p>
    <w:p w14:paraId="017D9CE6" w14:textId="330E93B5" w:rsidR="00A825DF" w:rsidRDefault="008A6F50" w:rsidP="00A825DF">
      <w:pPr>
        <w:rPr>
          <w:ins w:id="788" w:author="HERO 浩宇" w:date="2023-10-31T16:08:00Z"/>
        </w:rPr>
      </w:pPr>
      <w:r>
        <w:br w:type="column"/>
      </w:r>
      <w:ins w:id="789" w:author="HERO 浩宇" w:date="2023-10-31T16:08:00Z">
        <w:r w:rsidR="00A825DF">
          <w:br w:type="page"/>
        </w:r>
      </w:ins>
    </w:p>
    <w:p w14:paraId="51454445" w14:textId="77777777" w:rsidR="008A6F50" w:rsidRPr="00F52598" w:rsidDel="00A825DF" w:rsidRDefault="008A6F50">
      <w:pPr>
        <w:pStyle w:val="af6"/>
        <w:rPr>
          <w:del w:id="790" w:author="HERO 浩宇" w:date="2023-10-31T16:08:00Z"/>
        </w:rPr>
        <w:pPrChange w:id="791" w:author="HERO 浩宇" w:date="2023-10-31T16:09:00Z">
          <w:pPr>
            <w:ind w:firstLine="420"/>
          </w:pPr>
        </w:pPrChange>
      </w:pPr>
    </w:p>
    <w:p w14:paraId="1C1B862F" w14:textId="6FCCEB41" w:rsidR="0026457A" w:rsidDel="00A825DF" w:rsidRDefault="0026457A">
      <w:pPr>
        <w:pStyle w:val="af6"/>
        <w:rPr>
          <w:del w:id="792" w:author="HERO 浩宇" w:date="2023-10-31T16:08:00Z"/>
          <w:color w:val="345A8A"/>
          <w:kern w:val="44"/>
        </w:rPr>
        <w:pPrChange w:id="793" w:author="HERO 浩宇" w:date="2023-10-31T16:09:00Z">
          <w:pPr/>
        </w:pPrChange>
      </w:pPr>
    </w:p>
    <w:p w14:paraId="1819EDDD" w14:textId="77777777" w:rsidR="0026457A" w:rsidRDefault="008A6F50">
      <w:pPr>
        <w:pStyle w:val="af6"/>
      </w:pPr>
      <w:del w:id="794" w:author="HERO 浩宇" w:date="2023-10-31T16:08:00Z">
        <w:r w:rsidDel="00A825DF">
          <w:br w:type="column"/>
        </w:r>
      </w:del>
      <w:bookmarkStart w:id="795" w:name="_Toc149661153"/>
      <w:r w:rsidR="0026457A">
        <w:rPr>
          <w:rFonts w:hint="eastAsia"/>
        </w:rPr>
        <w:t>我们的启发</w:t>
      </w:r>
      <w:bookmarkEnd w:id="795"/>
    </w:p>
    <w:p w14:paraId="30973CDF" w14:textId="69B935EE" w:rsidR="0026457A" w:rsidRDefault="004C7393" w:rsidP="0026457A">
      <w:r>
        <w:tab/>
      </w:r>
      <w:r>
        <w:rPr>
          <w:rFonts w:hint="eastAsia"/>
        </w:rPr>
        <w:t>通过上述的</w:t>
      </w:r>
      <w:ins w:id="796" w:author="HERO 浩宇" w:date="2023-10-31T14:46:00Z">
        <w:r w:rsidR="0075160A">
          <w:rPr>
            <w:rFonts w:hint="eastAsia"/>
          </w:rPr>
          <w:t>观察</w:t>
        </w:r>
      </w:ins>
      <w:del w:id="797" w:author="HERO 浩宇" w:date="2023-10-31T14:46:00Z">
        <w:r w:rsidDel="0075160A">
          <w:rPr>
            <w:rFonts w:hint="eastAsia"/>
          </w:rPr>
          <w:delText>实验</w:delText>
        </w:r>
      </w:del>
      <w:r>
        <w:rPr>
          <w:rFonts w:hint="eastAsia"/>
        </w:rPr>
        <w:t>，我们</w:t>
      </w:r>
      <w:ins w:id="798" w:author="HERO 浩宇" w:date="2023-10-31T14:46:00Z">
        <w:r w:rsidR="0075160A">
          <w:rPr>
            <w:rFonts w:hint="eastAsia"/>
          </w:rPr>
          <w:t>得到</w:t>
        </w:r>
      </w:ins>
      <w:del w:id="799" w:author="HERO 浩宇" w:date="2023-10-31T14:46:00Z">
        <w:r w:rsidDel="0075160A">
          <w:rPr>
            <w:rFonts w:hint="eastAsia"/>
          </w:rPr>
          <w:delText>观察</w:delText>
        </w:r>
      </w:del>
      <w:r>
        <w:rPr>
          <w:rFonts w:hint="eastAsia"/>
        </w:rPr>
        <w:t>到了以下</w:t>
      </w:r>
      <w:del w:id="800" w:author="HERO 浩宇" w:date="2023-10-31T14:47:00Z">
        <w:r w:rsidDel="0075160A">
          <w:rPr>
            <w:rFonts w:hint="eastAsia"/>
          </w:rPr>
          <w:delText>几点结论</w:delText>
        </w:r>
      </w:del>
      <w:ins w:id="801" w:author="HERO 浩宇" w:date="2023-10-31T14:47:00Z">
        <w:r w:rsidR="0075160A">
          <w:rPr>
            <w:rFonts w:hint="eastAsia"/>
          </w:rPr>
          <w:t>启发</w:t>
        </w:r>
      </w:ins>
      <w:r>
        <w:rPr>
          <w:rFonts w:hint="eastAsia"/>
        </w:rPr>
        <w:t>：</w:t>
      </w:r>
    </w:p>
    <w:p w14:paraId="1A6AC529" w14:textId="7117F9EB" w:rsidR="004C7393" w:rsidDel="00F71E8B" w:rsidRDefault="004C7393">
      <w:pPr>
        <w:rPr>
          <w:del w:id="802" w:author="HERO 浩宇" w:date="2023-10-31T17:07:00Z"/>
        </w:rPr>
      </w:pPr>
      <w:r>
        <w:tab/>
      </w:r>
      <w:r w:rsidRPr="004C7393">
        <w:rPr>
          <w:rFonts w:hint="eastAsia"/>
          <w:b/>
        </w:rPr>
        <w:t>观察</w:t>
      </w:r>
      <w:del w:id="803" w:author="HERO 浩宇" w:date="2023-10-31T17:07:00Z">
        <w:r w:rsidRPr="004C7393" w:rsidDel="00F71E8B">
          <w:rPr>
            <w:rFonts w:hint="eastAsia"/>
            <w:b/>
          </w:rPr>
          <w:delText>1</w:delText>
        </w:r>
        <w:r w:rsidRPr="004C7393" w:rsidDel="00F71E8B">
          <w:rPr>
            <w:rFonts w:hint="eastAsia"/>
          </w:rPr>
          <w:delText>：</w:delText>
        </w:r>
        <w:r w:rsidDel="00F71E8B">
          <w:rPr>
            <w:rFonts w:hint="eastAsia"/>
          </w:rPr>
          <w:delText>图上的高度顶点更可能被不同的任务重复遍历。不同的查询路径可以看做一条条线，高度顶点就是这些线段的交点，会频繁出现在不同的任务中。假如可以识别图上的高度顶点</w:delText>
        </w:r>
        <w:r w:rsidR="00BC5775" w:rsidDel="00F71E8B">
          <w:rPr>
            <w:rFonts w:hint="eastAsia"/>
          </w:rPr>
          <w:delText>hub</w:delText>
        </w:r>
        <w:r w:rsidDel="00F71E8B">
          <w:rPr>
            <w:rFonts w:hint="eastAsia"/>
          </w:rPr>
          <w:delText>，并建立起</w:delText>
        </w:r>
        <w:r w:rsidR="00BC5775" w:rsidDel="00F71E8B">
          <w:rPr>
            <w:rFonts w:hint="eastAsia"/>
          </w:rPr>
          <w:delText>hub</w:delText>
        </w:r>
        <w:r w:rsidDel="00F71E8B">
          <w:rPr>
            <w:rFonts w:hint="eastAsia"/>
          </w:rPr>
          <w:delText>之间的</w:delText>
        </w:r>
      </w:del>
      <w:del w:id="804" w:author="HERO 浩宇" w:date="2023-10-27T22:38:00Z">
        <w:r w:rsidDel="00381973">
          <w:rPr>
            <w:rFonts w:hint="eastAsia"/>
          </w:rPr>
          <w:delText>核心子图</w:delText>
        </w:r>
      </w:del>
      <w:del w:id="805" w:author="HERO 浩宇" w:date="2023-10-31T17:07:00Z">
        <w:r w:rsidR="000E0EFC" w:rsidDel="00F71E8B">
          <w:rPr>
            <w:rFonts w:hint="eastAsia"/>
          </w:rPr>
          <w:delText>，</w:delText>
        </w:r>
        <w:r w:rsidDel="00F71E8B">
          <w:rPr>
            <w:rFonts w:hint="eastAsia"/>
          </w:rPr>
          <w:delText>就可以为每次查询快速确定一个近似的距离值。不一定是最优的结果，但是基于这个值我们可以对查询过程执行有效地剪枝，从而大大加快单次查询过程。</w:delText>
        </w:r>
      </w:del>
      <w:ins w:id="806" w:author="HERO 浩宇" w:date="2023-10-31T17:07:00Z">
        <w:r w:rsidR="00F71E8B">
          <w:rPr>
            <w:rFonts w:hint="eastAsia"/>
          </w:rPr>
          <w:t>1</w:t>
        </w:r>
      </w:ins>
    </w:p>
    <w:p w14:paraId="4CB410B1" w14:textId="46D53DBB" w:rsidR="000E0EFC" w:rsidRDefault="000E0EFC" w:rsidP="0026457A">
      <w:pPr>
        <w:rPr>
          <w:ins w:id="807" w:author="HERO 浩宇" w:date="2023-10-31T17:07:00Z"/>
        </w:rPr>
      </w:pPr>
      <w:del w:id="808" w:author="HERO 浩宇" w:date="2023-10-31T17:07:00Z">
        <w:r w:rsidDel="00F71E8B">
          <w:rPr>
            <w:b/>
          </w:rPr>
          <w:tab/>
        </w:r>
        <w:r w:rsidDel="00F71E8B">
          <w:rPr>
            <w:rFonts w:hint="eastAsia"/>
            <w:b/>
          </w:rPr>
          <w:delText>观察</w:delText>
        </w:r>
      </w:del>
      <w:del w:id="809" w:author="HERO 浩宇" w:date="2023-10-27T17:52:00Z">
        <w:r w:rsidDel="007E12C8">
          <w:rPr>
            <w:rFonts w:hint="eastAsia"/>
            <w:b/>
          </w:rPr>
          <w:delText>2</w:delText>
        </w:r>
      </w:del>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w:t>
      </w:r>
      <w:ins w:id="810" w:author="HERO 浩宇" w:date="2023-10-27T22:38:00Z">
        <w:r w:rsidR="00AC3C93">
          <w:t>2</w:t>
        </w:r>
      </w:ins>
      <w:del w:id="811" w:author="HERO 浩宇" w:date="2023-10-27T22:38:00Z">
        <w:r w:rsidR="00B54F8E" w:rsidDel="00AC3C93">
          <w:rPr>
            <w:rFonts w:hint="eastAsia"/>
          </w:rPr>
          <w:delText>1</w:delText>
        </w:r>
      </w:del>
      <w:r w:rsidR="00B54F8E">
        <w:rPr>
          <w:rFonts w:hint="eastAsia"/>
        </w:rPr>
        <w:t>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1BB03737" w14:textId="691E2A38" w:rsidR="0048656A" w:rsidRDefault="00F71E8B" w:rsidP="00F71E8B">
      <w:pPr>
        <w:ind w:firstLine="420"/>
        <w:rPr>
          <w:ins w:id="812" w:author="HERO 浩宇" w:date="2023-10-31T17:08:00Z"/>
        </w:rPr>
      </w:pPr>
      <w:ins w:id="813" w:author="HERO 浩宇" w:date="2023-10-31T17:07:00Z">
        <w:r w:rsidRPr="004C7393">
          <w:rPr>
            <w:rFonts w:hint="eastAsia"/>
            <w:b/>
          </w:rPr>
          <w:t>观察</w:t>
        </w:r>
        <w:r>
          <w:rPr>
            <w:b/>
          </w:rPr>
          <w:t>2</w:t>
        </w:r>
        <w:r w:rsidRPr="004C7393">
          <w:rPr>
            <w:rFonts w:hint="eastAsia"/>
          </w:rPr>
          <w:t>：</w:t>
        </w:r>
        <w:r>
          <w:rPr>
            <w:rFonts w:hint="eastAsia"/>
          </w:rPr>
          <w:t>高度顶点组成的路径</w:t>
        </w:r>
      </w:ins>
      <w:ins w:id="814" w:author="HERO 浩宇" w:date="2023-10-31T17:08:00Z">
        <w:r>
          <w:rPr>
            <w:rFonts w:hint="eastAsia"/>
          </w:rPr>
          <w:t>段</w:t>
        </w:r>
      </w:ins>
      <w:ins w:id="815" w:author="HERO 浩宇" w:date="2023-10-31T17:07:00Z">
        <w:r>
          <w:rPr>
            <w:rFonts w:hint="eastAsia"/>
          </w:rPr>
          <w:t>更可能被不同的任务重复遍历。不同的查询路径可以看做一条条线，高度顶点就是这些线段的交点，会频繁出现在不同的任务中。</w:t>
        </w:r>
      </w:ins>
      <w:ins w:id="816" w:author="HERO 浩宇" w:date="2023-10-31T17:08:00Z">
        <w:r w:rsidR="0048656A">
          <w:rPr>
            <w:rFonts w:hint="eastAsia"/>
          </w:rPr>
          <w:t>现有的全局索引方式</w:t>
        </w:r>
      </w:ins>
      <w:ins w:id="817" w:author="HERO 浩宇" w:date="2023-10-31T17:09:00Z">
        <w:r w:rsidR="0048656A">
          <w:rPr>
            <w:rFonts w:hint="eastAsia"/>
          </w:rPr>
          <w:t>开销巨大，</w:t>
        </w:r>
      </w:ins>
      <w:ins w:id="818" w:author="HERO 浩宇" w:date="2023-10-31T17:12:00Z">
        <w:r w:rsidR="00EA4EB5">
          <w:rPr>
            <w:rFonts w:hint="eastAsia"/>
          </w:rPr>
          <w:t>往往对索引顶点数设限，导致</w:t>
        </w:r>
        <w:r w:rsidR="006A4437">
          <w:rPr>
            <w:rFonts w:hint="eastAsia"/>
          </w:rPr>
          <w:t>可共享的</w:t>
        </w:r>
      </w:ins>
      <w:ins w:id="819" w:author="HERO 浩宇" w:date="2023-10-31T17:13:00Z">
        <w:r w:rsidR="006A4437">
          <w:rPr>
            <w:rFonts w:hint="eastAsia"/>
          </w:rPr>
          <w:t>路径占比很低</w:t>
        </w:r>
      </w:ins>
      <w:ins w:id="820" w:author="HERO 浩宇" w:date="2023-10-31T17:10:00Z">
        <w:r w:rsidR="007F11C2">
          <w:rPr>
            <w:rFonts w:hint="eastAsia"/>
          </w:rPr>
          <w:t>。</w:t>
        </w:r>
        <w:r w:rsidR="005B2A15">
          <w:rPr>
            <w:rFonts w:hint="eastAsia"/>
          </w:rPr>
          <w:t>这启发我们通过</w:t>
        </w:r>
        <w:r w:rsidR="007F11C2">
          <w:rPr>
            <w:rFonts w:hint="eastAsia"/>
          </w:rPr>
          <w:t>轻量级的索引</w:t>
        </w:r>
        <w:r w:rsidR="005B2A15">
          <w:rPr>
            <w:rFonts w:hint="eastAsia"/>
          </w:rPr>
          <w:t>实现</w:t>
        </w:r>
      </w:ins>
      <w:ins w:id="821" w:author="HERO 浩宇" w:date="2023-10-31T17:11:00Z">
        <w:r w:rsidR="005B2A15">
          <w:rPr>
            <w:rFonts w:hint="eastAsia"/>
          </w:rPr>
          <w:t>更好的数据共享。</w:t>
        </w:r>
      </w:ins>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822" w:name="_Toc149661154"/>
      <w:r>
        <w:rPr>
          <w:rFonts w:hint="eastAsia"/>
        </w:rPr>
        <w:lastRenderedPageBreak/>
        <w:t>系统概述</w:t>
      </w:r>
      <w:bookmarkEnd w:id="822"/>
    </w:p>
    <w:p w14:paraId="1647F277" w14:textId="183B2A5B" w:rsidR="00003D49" w:rsidDel="000661A2" w:rsidRDefault="0082693A" w:rsidP="00C629EA">
      <w:pPr>
        <w:ind w:firstLine="420"/>
        <w:rPr>
          <w:del w:id="823" w:author="HERO 浩宇" w:date="2023-10-31T16:35:00Z"/>
        </w:rPr>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del w:id="824" w:author="HERO 浩宇" w:date="2023-10-31T16:13:00Z">
        <w:r w:rsidR="000848ED" w:rsidDel="000F55B2">
          <w:rPr>
            <w:rFonts w:hint="eastAsia"/>
          </w:rPr>
          <w:delText>新颖的以数据为中心</w:delText>
        </w:r>
      </w:del>
      <w:ins w:id="825" w:author="HERO 浩宇" w:date="2023-10-31T16:13:00Z">
        <w:r w:rsidR="000F55B2">
          <w:rPr>
            <w:rFonts w:hint="eastAsia"/>
          </w:rPr>
          <w:t>数据驱动</w:t>
        </w:r>
      </w:ins>
      <w:r w:rsidR="000848ED">
        <w:rPr>
          <w:rFonts w:hint="eastAsia"/>
        </w:rPr>
        <w:t>的高效</w:t>
      </w:r>
      <w:r w:rsidR="008A6F50">
        <w:rPr>
          <w:rFonts w:hint="eastAsia"/>
        </w:rPr>
        <w:t>并发点对点查询</w:t>
      </w:r>
      <w:r w:rsidR="000848ED">
        <w:rPr>
          <w:rFonts w:hint="eastAsia"/>
        </w:rPr>
        <w:t>系统-GraphCPP</w:t>
      </w:r>
      <w:r w:rsidR="0070385C">
        <w:rPr>
          <w:rFonts w:hint="eastAsia"/>
        </w:rPr>
        <w:t>。</w:t>
      </w:r>
      <w:del w:id="826" w:author="HERO 浩宇" w:date="2023-10-31T16:14:00Z">
        <w:r w:rsidR="00AA4DF3" w:rsidDel="00146542">
          <w:rPr>
            <w:rFonts w:hint="eastAsia"/>
          </w:rPr>
          <w:delText>它</w:delText>
        </w:r>
        <w:r w:rsidR="00424E07" w:rsidDel="00146542">
          <w:rPr>
            <w:rFonts w:hint="eastAsia"/>
          </w:rPr>
          <w:delText>包含一个</w:delText>
        </w:r>
      </w:del>
      <w:del w:id="827" w:author="HERO 浩宇" w:date="2023-10-27T19:53:00Z">
        <w:r w:rsidR="00424E07" w:rsidDel="00A9557B">
          <w:rPr>
            <w:rFonts w:hint="eastAsia"/>
          </w:rPr>
          <w:delText>高效地核心子图查询</w:delText>
        </w:r>
      </w:del>
      <w:del w:id="828" w:author="HERO 浩宇" w:date="2023-10-31T16:14:00Z">
        <w:r w:rsidR="00424E07" w:rsidDel="00146542">
          <w:rPr>
            <w:rFonts w:hint="eastAsia"/>
          </w:rPr>
          <w:delText>机制，通过</w:delText>
        </w:r>
        <w:r w:rsidR="00E63959" w:rsidDel="00146542">
          <w:rPr>
            <w:rFonts w:hint="eastAsia"/>
          </w:rPr>
          <w:delText>维护</w:delText>
        </w:r>
      </w:del>
      <w:ins w:id="829" w:author="huao" w:date="2023-10-30T17:39:00Z">
        <w:del w:id="830" w:author="HERO 浩宇" w:date="2023-10-31T16:14:00Z">
          <w:r w:rsidR="007E33EF" w:rsidDel="00146542">
            <w:rPr>
              <w:rFonts w:hint="eastAsia"/>
            </w:rPr>
            <w:delText>核心子图</w:delText>
          </w:r>
        </w:del>
      </w:ins>
      <w:del w:id="831" w:author="HERO 浩宇" w:date="2023-10-31T16:14:00Z">
        <w:r w:rsidR="00D45D31" w:rsidDel="00146542">
          <w:rPr>
            <w:rFonts w:hint="eastAsia"/>
          </w:rPr>
          <w:delText>索引顶点</w:delText>
        </w:r>
        <w:r w:rsidR="00E63959" w:rsidDel="00146542">
          <w:rPr>
            <w:rFonts w:hint="eastAsia"/>
          </w:rPr>
          <w:delText>，来确定路径距离值上界，用于</w:delText>
        </w:r>
      </w:del>
      <w:ins w:id="832" w:author="huao" w:date="2023-10-30T17:39:00Z">
        <w:del w:id="833" w:author="HERO 浩宇" w:date="2023-10-31T16:14:00Z">
          <w:r w:rsidR="007E33EF" w:rsidDel="00146542">
            <w:rPr>
              <w:rFonts w:hint="eastAsia"/>
            </w:rPr>
            <w:delText>来实现</w:delText>
          </w:r>
        </w:del>
      </w:ins>
      <w:del w:id="834" w:author="HERO 浩宇" w:date="2023-10-31T16:14:00Z">
        <w:r w:rsidR="00E63959" w:rsidDel="00146542">
          <w:rPr>
            <w:rFonts w:hint="eastAsia"/>
          </w:rPr>
          <w:delText>查询过程中的</w:delText>
        </w:r>
        <w:r w:rsidR="00DF6421" w:rsidDel="00146542">
          <w:rPr>
            <w:rFonts w:hint="eastAsia"/>
          </w:rPr>
          <w:delText>剪枝，从而</w:delText>
        </w:r>
        <w:r w:rsidR="00883CB8" w:rsidDel="00146542">
          <w:rPr>
            <w:rFonts w:hint="eastAsia"/>
          </w:rPr>
          <w:delText>加快单次查询的速度</w:delText>
        </w:r>
        <w:r w:rsidR="00003D49" w:rsidDel="00146542">
          <w:rPr>
            <w:rFonts w:hint="eastAsia"/>
          </w:rPr>
          <w:delText>。</w:delText>
        </w:r>
      </w:del>
      <w:del w:id="835" w:author="HERO 浩宇" w:date="2023-10-29T16:22:00Z">
        <w:r w:rsidR="00003D49" w:rsidDel="00ED1B3E">
          <w:rPr>
            <w:rFonts w:hint="eastAsia"/>
          </w:rPr>
          <w:delText>更重要的是</w:delText>
        </w:r>
      </w:del>
      <w:r w:rsidR="00003D49">
        <w:rPr>
          <w:rFonts w:hint="eastAsia"/>
        </w:rPr>
        <w:t>它</w:t>
      </w:r>
      <w:del w:id="836" w:author="HERO 浩宇" w:date="2023-10-31T16:31:00Z">
        <w:r w:rsidR="00003D49" w:rsidDel="00F11873">
          <w:rPr>
            <w:rFonts w:hint="eastAsia"/>
          </w:rPr>
          <w:delText>包含</w:delText>
        </w:r>
      </w:del>
      <w:ins w:id="837" w:author="HERO 浩宇" w:date="2023-10-31T16:31:00Z">
        <w:r w:rsidR="00F11873">
          <w:rPr>
            <w:rFonts w:hint="eastAsia"/>
          </w:rPr>
          <w:t>通过</w:t>
        </w:r>
      </w:ins>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ins w:id="838" w:author="HERO 浩宇" w:date="2023-10-31T16:31:00Z">
        <w:r w:rsidR="00F11873">
          <w:rPr>
            <w:rFonts w:hint="eastAsia"/>
          </w:rPr>
          <w:t>，</w:t>
        </w:r>
      </w:ins>
      <w:del w:id="839" w:author="HERO 浩宇" w:date="2023-10-31T16:31:00Z">
        <w:r w:rsidR="00497CAB" w:rsidDel="00F11873">
          <w:rPr>
            <w:rFonts w:hint="eastAsia"/>
          </w:rPr>
          <w:delText>，它</w:delText>
        </w:r>
      </w:del>
      <w:r w:rsidR="00A35625">
        <w:rPr>
          <w:rFonts w:hint="eastAsia"/>
        </w:rPr>
        <w:t>利用并发任务之间的数据相似性，</w:t>
      </w:r>
      <w:del w:id="840" w:author="huao" w:date="2023-10-30T17:43:00Z">
        <w:r w:rsidR="00003D49" w:rsidDel="007E33EF">
          <w:rPr>
            <w:rFonts w:hint="eastAsia"/>
          </w:rPr>
          <w:delText>将多任务共享的图分块加载到LLC缓存</w:delText>
        </w:r>
        <w:r w:rsidR="00321B87" w:rsidDel="007E33EF">
          <w:rPr>
            <w:rFonts w:hint="eastAsia"/>
          </w:rPr>
          <w:delText>，驱动</w:delText>
        </w:r>
        <w:r w:rsidR="00A25CA5" w:rsidDel="007E33EF">
          <w:rPr>
            <w:rFonts w:hint="eastAsia"/>
          </w:rPr>
          <w:delText>关联</w:delText>
        </w:r>
        <w:r w:rsidR="00321B87" w:rsidDel="007E33EF">
          <w:rPr>
            <w:rFonts w:hint="eastAsia"/>
          </w:rPr>
          <w:delText>任务</w:delText>
        </w:r>
        <w:r w:rsidR="006C721B" w:rsidDel="007E33EF">
          <w:rPr>
            <w:rFonts w:hint="eastAsia"/>
          </w:rPr>
          <w:delText>批量</w:delText>
        </w:r>
        <w:r w:rsidR="00A25CA5" w:rsidDel="007E33EF">
          <w:rPr>
            <w:rFonts w:hint="eastAsia"/>
          </w:rPr>
          <w:delText>执行</w:delText>
        </w:r>
      </w:del>
      <w:del w:id="841" w:author="huao" w:date="2023-10-30T17:40:00Z">
        <w:r w:rsidR="005B78E8" w:rsidDel="007E33EF">
          <w:rPr>
            <w:rFonts w:hint="eastAsia"/>
          </w:rPr>
          <w:delText>，</w:delText>
        </w:r>
      </w:del>
      <w:ins w:id="842" w:author="huao" w:date="2023-10-30T17:39:00Z">
        <w:r w:rsidR="007E33EF">
          <w:rPr>
            <w:rFonts w:hint="eastAsia"/>
          </w:rPr>
          <w:t>实现了一次数据加载，多个任务共享</w:t>
        </w:r>
        <w:del w:id="843" w:author="HERO 浩宇" w:date="2023-10-31T16:30:00Z">
          <w:r w:rsidR="007E33EF" w:rsidDel="00F11873">
            <w:rPr>
              <w:rFonts w:hint="eastAsia"/>
            </w:rPr>
            <w:delText>，</w:delText>
          </w:r>
        </w:del>
      </w:ins>
      <w:del w:id="844" w:author="HERO 浩宇" w:date="2023-10-31T16:30:00Z">
        <w:r w:rsidR="005B78E8" w:rsidDel="00F11873">
          <w:rPr>
            <w:rFonts w:hint="eastAsia"/>
          </w:rPr>
          <w:delText>提高了缓存效率</w:delText>
        </w:r>
        <w:r w:rsidR="0036679C" w:rsidDel="00F11873">
          <w:rPr>
            <w:rFonts w:hint="eastAsia"/>
          </w:rPr>
          <w:delText>和</w:delText>
        </w:r>
        <w:r w:rsidR="005C2585" w:rsidDel="00F11873">
          <w:rPr>
            <w:rFonts w:hint="eastAsia"/>
          </w:rPr>
          <w:delText>并发</w:delText>
        </w:r>
      </w:del>
      <w:del w:id="845" w:author="HERO 浩宇" w:date="2023-10-29T16:22:00Z">
        <w:r w:rsidR="005B78E8" w:rsidDel="00ED1B3E">
          <w:rPr>
            <w:rFonts w:hint="eastAsia"/>
          </w:rPr>
          <w:delText>系统</w:delText>
        </w:r>
      </w:del>
      <w:del w:id="846" w:author="HERO 浩宇" w:date="2023-10-31T16:30:00Z">
        <w:r w:rsidR="005C2585" w:rsidDel="00F11873">
          <w:rPr>
            <w:rFonts w:hint="eastAsia"/>
          </w:rPr>
          <w:delText>的</w:delText>
        </w:r>
        <w:r w:rsidR="005B78E8" w:rsidDel="00F11873">
          <w:rPr>
            <w:rFonts w:hint="eastAsia"/>
          </w:rPr>
          <w:delText>吞吐量。</w:delText>
        </w:r>
      </w:del>
      <w:ins w:id="847" w:author="HERO 浩宇" w:date="2023-10-31T16:30:00Z">
        <w:r w:rsidR="00F11873">
          <w:rPr>
            <w:rFonts w:hint="eastAsia"/>
          </w:rPr>
          <w:t>。它</w:t>
        </w:r>
      </w:ins>
      <w:ins w:id="848" w:author="HERO 浩宇" w:date="2023-10-31T16:33:00Z">
        <w:r w:rsidR="00624D72">
          <w:rPr>
            <w:rFonts w:hint="eastAsia"/>
          </w:rPr>
          <w:t>还</w:t>
        </w:r>
      </w:ins>
      <w:ins w:id="849" w:author="HERO 浩宇" w:date="2023-10-31T16:31:00Z">
        <w:r w:rsidR="00F11873">
          <w:rPr>
            <w:rFonts w:hint="eastAsia"/>
          </w:rPr>
          <w:t>通过一个基于核心子图的查询加速机制，建立了高度顶点之间的距离索引</w:t>
        </w:r>
      </w:ins>
      <w:ins w:id="850" w:author="HERO 浩宇" w:date="2023-10-31T16:32:00Z">
        <w:r w:rsidR="00D56A49">
          <w:rPr>
            <w:rFonts w:hint="eastAsia"/>
          </w:rPr>
          <w:t>，实现不同任务之间高频重叠路径的计算共享。</w:t>
        </w:r>
      </w:ins>
      <w:ins w:id="851" w:author="HERO 浩宇" w:date="2023-10-31T16:33:00Z">
        <w:r w:rsidR="00624D72">
          <w:rPr>
            <w:rFonts w:hint="eastAsia"/>
          </w:rPr>
          <w:t>此外，它还通过预测不同查询的遍历路径，驱动</w:t>
        </w:r>
      </w:ins>
      <w:ins w:id="852" w:author="HERO 浩宇" w:date="2023-10-31T16:34:00Z">
        <w:r w:rsidR="000661A2">
          <w:rPr>
            <w:rFonts w:hint="eastAsia"/>
          </w:rPr>
          <w:t>路径重叠的相似查询批量执行，进一步利用了数据相似性。</w:t>
        </w:r>
      </w:ins>
    </w:p>
    <w:p w14:paraId="048E39AB" w14:textId="1B5E8800" w:rsidR="00A15B48" w:rsidDel="000661A2" w:rsidRDefault="005C2585">
      <w:pPr>
        <w:ind w:firstLine="420"/>
        <w:rPr>
          <w:del w:id="853" w:author="HERO 浩宇" w:date="2023-10-31T16:34:00Z"/>
        </w:rPr>
        <w:pPrChange w:id="854" w:author="HERO 浩宇" w:date="2023-10-29T18:05:00Z">
          <w:pPr/>
        </w:pPrChange>
      </w:pPr>
      <w:del w:id="855" w:author="HERO 浩宇" w:date="2023-10-29T18:05:00Z">
        <w:r w:rsidDel="004871F8">
          <w:tab/>
        </w:r>
      </w:del>
      <w:del w:id="856" w:author="HERO 浩宇" w:date="2023-10-31T16:34:00Z">
        <w:r w:rsidR="002B6F77" w:rsidDel="000661A2">
          <w:rPr>
            <w:rFonts w:hint="eastAsia"/>
          </w:rPr>
          <w:delText>单次查询</w:delText>
        </w:r>
        <w:r w:rsidDel="000661A2">
          <w:rPr>
            <w:rFonts w:hint="eastAsia"/>
          </w:rPr>
          <w:delText>优化</w:delText>
        </w:r>
        <w:r w:rsidR="004365AF" w:rsidDel="000661A2">
          <w:rPr>
            <w:rFonts w:hint="eastAsia"/>
          </w:rPr>
          <w:delText>——</w:delText>
        </w:r>
      </w:del>
      <w:del w:id="857" w:author="HERO 浩宇" w:date="2023-10-27T19:58:00Z">
        <w:r w:rsidR="00782670" w:rsidDel="00F668DA">
          <w:rPr>
            <w:rFonts w:hint="eastAsia"/>
          </w:rPr>
          <w:delText>核心子图查询</w:delText>
        </w:r>
      </w:del>
      <w:del w:id="858" w:author="HERO 浩宇" w:date="2023-10-31T16:34:00Z">
        <w:r w:rsidR="00782670" w:rsidDel="000661A2">
          <w:rPr>
            <w:rFonts w:hint="eastAsia"/>
          </w:rPr>
          <w:delText>机制</w:delText>
        </w:r>
        <w:r w:rsidR="00EF7017" w:rsidDel="000661A2">
          <w:rPr>
            <w:rFonts w:hint="eastAsia"/>
          </w:rPr>
          <w:delText>。</w:delText>
        </w:r>
      </w:del>
      <w:ins w:id="859" w:author="huao" w:date="2023-10-30T10:51:00Z">
        <w:del w:id="860" w:author="HERO 浩宇" w:date="2023-10-31T16:34:00Z">
          <w:r w:rsidR="00C635F3" w:rsidDel="000661A2">
            <w:rPr>
              <w:rFonts w:hint="eastAsia"/>
            </w:rPr>
            <w:delText>（0&lt;k</w:delText>
          </w:r>
          <w:r w:rsidR="00C635F3" w:rsidDel="000661A2">
            <w:delText>&lt;m&lt;|V|</w:delText>
          </w:r>
          <w:r w:rsidR="00C635F3" w:rsidDel="000661A2">
            <w:rPr>
              <w:rFonts w:hint="eastAsia"/>
            </w:rPr>
            <w:delText>，k和m</w:delText>
          </w:r>
        </w:del>
      </w:ins>
      <w:ins w:id="861" w:author="huao" w:date="2023-10-30T10:52:00Z">
        <w:del w:id="862" w:author="HERO 浩宇" w:date="2023-10-31T16:34:00Z">
          <w:r w:rsidR="00C635F3" w:rsidDel="000661A2">
            <w:rPr>
              <w:rFonts w:hint="eastAsia"/>
            </w:rPr>
            <w:delText>由用户指定</w:delText>
          </w:r>
        </w:del>
      </w:ins>
      <w:ins w:id="863" w:author="huao" w:date="2023-10-30T10:51:00Z">
        <w:del w:id="864" w:author="HERO 浩宇" w:date="2023-10-31T16:34:00Z">
          <w:r w:rsidR="00C635F3" w:rsidDel="000661A2">
            <w:rPr>
              <w:rFonts w:hint="eastAsia"/>
            </w:rPr>
            <w:delText>）</w:delText>
          </w:r>
        </w:del>
      </w:ins>
      <w:ins w:id="865" w:author="huao" w:date="2023-10-30T10:52:00Z">
        <w:del w:id="866" w:author="HERO 浩宇" w:date="2023-10-31T16:34:00Z">
          <w:r w:rsidR="00C635F3" w:rsidDel="000661A2">
            <w:rPr>
              <w:rFonts w:hint="eastAsia"/>
            </w:rPr>
            <w:delText>。</w:delText>
          </w:r>
        </w:del>
      </w:ins>
      <w:del w:id="867" w:author="HERO 浩宇" w:date="2023-10-29T16:26:00Z">
        <w:r w:rsidR="00EF7017" w:rsidDel="00947D0F">
          <w:rPr>
            <w:rFonts w:hint="eastAsia"/>
          </w:rPr>
          <w:delText>在查询</w:delText>
        </w:r>
      </w:del>
      <w:del w:id="868" w:author="HERO 浩宇" w:date="2023-10-27T20:01:00Z">
        <w:r w:rsidR="00EF7017" w:rsidDel="00186FEE">
          <w:rPr>
            <w:rFonts w:hint="eastAsia"/>
          </w:rPr>
          <w:delText>执行</w:delText>
        </w:r>
      </w:del>
      <w:del w:id="869" w:author="HERO 浩宇" w:date="2023-10-29T16:26:00Z">
        <w:r w:rsidR="00EF7017" w:rsidDel="00947D0F">
          <w:rPr>
            <w:rFonts w:hint="eastAsia"/>
          </w:rPr>
          <w:delText>前，</w:delText>
        </w:r>
      </w:del>
      <w:del w:id="870"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871" w:author="HERO 浩宇" w:date="2023-10-27T20:14:00Z">
        <w:r w:rsidR="00AC0AB7" w:rsidDel="00A30C86">
          <w:rPr>
            <w:rFonts w:hint="eastAsia"/>
          </w:rPr>
          <w:delText>核心子图</w:delText>
        </w:r>
      </w:del>
      <w:del w:id="872"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31CC90CD" w:rsidR="002B6F77" w:rsidDel="000661A2" w:rsidRDefault="002B6F77" w:rsidP="00970442">
      <w:pPr>
        <w:rPr>
          <w:del w:id="873" w:author="HERO 浩宇" w:date="2023-10-31T16:34:00Z"/>
        </w:rPr>
      </w:pPr>
      <w:del w:id="874" w:author="HERO 浩宇" w:date="2023-10-31T16:34:00Z">
        <w:r w:rsidDel="000661A2">
          <w:tab/>
        </w:r>
        <w:bookmarkStart w:id="875" w:name="OLE_LINK7"/>
        <w:bookmarkStart w:id="876" w:name="OLE_LINK8"/>
        <w:r w:rsidDel="000661A2">
          <w:rPr>
            <w:rFonts w:hint="eastAsia"/>
          </w:rPr>
          <w:delText>并行查询优化</w:delText>
        </w:r>
        <w:r w:rsidR="004365AF" w:rsidDel="000661A2">
          <w:rPr>
            <w:rFonts w:hint="eastAsia"/>
          </w:rPr>
          <w:delText>——</w:delText>
        </w:r>
        <w:r w:rsidR="000D2180" w:rsidDel="000661A2">
          <w:rPr>
            <w:rFonts w:hint="eastAsia"/>
          </w:rPr>
          <w:delText>以数据为中心的缓存执行机制。</w:delText>
        </w:r>
        <w:r w:rsidR="00A47B8C" w:rsidDel="000661A2">
          <w:rPr>
            <w:rFonts w:hint="eastAsia"/>
          </w:rPr>
          <w:delText>在GraphCPP中</w:delText>
        </w:r>
        <w:r w:rsidR="00502209" w:rsidDel="000661A2">
          <w:rPr>
            <w:rFonts w:hint="eastAsia"/>
          </w:rPr>
          <w:delText>图分区</w:delText>
        </w:r>
        <w:r w:rsidR="0028690D" w:rsidDel="000661A2">
          <w:rPr>
            <w:rFonts w:hint="eastAsia"/>
          </w:rPr>
          <w:delText>从逻辑上进一步</w:delText>
        </w:r>
        <w:r w:rsidR="00A47B8C" w:rsidDel="000661A2">
          <w:rPr>
            <w:rFonts w:hint="eastAsia"/>
          </w:rPr>
          <w:delText>划分为LLC大小的图分块</w:delText>
        </w:r>
        <w:r w:rsidR="0028690D" w:rsidDel="000661A2">
          <w:rPr>
            <w:rFonts w:hint="eastAsia"/>
          </w:rPr>
          <w:delText>。一个关联任务映射机制会统计</w:delText>
        </w:r>
        <w:r w:rsidR="00592682" w:rsidDel="000661A2">
          <w:rPr>
            <w:rFonts w:hint="eastAsia"/>
          </w:rPr>
          <w:delText>与每一个分块关联的任务数量。优选关联任务最多的</w:delText>
        </w:r>
        <w:r w:rsidR="00F2567F" w:rsidDel="000661A2">
          <w:rPr>
            <w:rFonts w:hint="eastAsia"/>
          </w:rPr>
          <w:delText>分块，加载到LLC中。一个关联任务触发器会</w:delText>
        </w:r>
        <w:r w:rsidR="000E7221" w:rsidDel="000661A2">
          <w:rPr>
            <w:rFonts w:hint="eastAsia"/>
          </w:rPr>
          <w:delText>触发与缓存中分块相关联的任务批量执行</w:delText>
        </w:r>
        <w:r w:rsidR="008F36A5" w:rsidDel="000661A2">
          <w:rPr>
            <w:rFonts w:hint="eastAsia"/>
          </w:rPr>
          <w:delText>，这种一次加载，多任务共享的以数据为中心的处理机制显著降低了冗余数据访问，提高了系统的整体吞吐量。</w:delText>
        </w:r>
      </w:del>
    </w:p>
    <w:bookmarkEnd w:id="875"/>
    <w:bookmarkEnd w:id="876"/>
    <w:p w14:paraId="4B10FD2A" w14:textId="65CD0062" w:rsidR="00B44046" w:rsidRDefault="0058297D" w:rsidP="000661A2">
      <w:pPr>
        <w:ind w:firstLine="420"/>
        <w:rPr>
          <w:ins w:id="877" w:author="HERO 浩宇" w:date="2023-10-31T16:35:00Z"/>
        </w:rPr>
      </w:pPr>
      <w:del w:id="878" w:author="HERO 浩宇" w:date="2023-10-31T16:35:00Z">
        <w:r w:rsidDel="00B44046">
          <w:tab/>
        </w:r>
      </w:del>
    </w:p>
    <w:p w14:paraId="5F708A45" w14:textId="77777777" w:rsidR="00B44046" w:rsidRDefault="00B44046" w:rsidP="00B44046">
      <w:pPr>
        <w:pStyle w:val="af6"/>
        <w:rPr>
          <w:ins w:id="879" w:author="HERO 浩宇" w:date="2023-10-31T16:35:00Z"/>
        </w:rPr>
      </w:pPr>
      <w:ins w:id="880" w:author="HERO 浩宇" w:date="2023-10-31T16:35:00Z">
        <w:r>
          <w:rPr>
            <w:rFonts w:hint="eastAsia"/>
          </w:rPr>
          <w:t>系统架构</w:t>
        </w:r>
      </w:ins>
    </w:p>
    <w:p w14:paraId="7B755C6B" w14:textId="691D0D1A" w:rsidR="00B44046" w:rsidRDefault="00C55F90" w:rsidP="00B44046">
      <w:pPr>
        <w:ind w:firstLine="420"/>
        <w:rPr>
          <w:ins w:id="881" w:author="HERO 浩宇" w:date="2023-10-31T16:35:00Z"/>
        </w:rPr>
      </w:pPr>
      <w:ins w:id="882" w:author="HERO 浩宇" w:date="2023-10-31T16:35:00Z">
        <w:r>
          <w:rPr>
            <w:noProof/>
          </w:rPr>
          <w:object w:dxaOrig="1440" w:dyaOrig="1440" w14:anchorId="548E6183">
            <v:shape id="_x0000_s1040" type="#_x0000_t75" style="position:absolute;left:0;text-align:left;margin-left:579.7pt;margin-top:55.25pt;width:251.3pt;height:273.9pt;z-index:251686912;mso-position-horizontal-relative:text;mso-position-vertical-relative:text">
              <v:imagedata r:id="rId14" o:title=""/>
              <w10:wrap type="topAndBottom"/>
            </v:shape>
            <o:OLEObject Type="Embed" ProgID="Visio.Drawing.15" ShapeID="_x0000_s1040" DrawAspect="Content" ObjectID="_1760281244" r:id="rId15"/>
          </w:object>
        </w:r>
        <w:r w:rsidR="00B44046">
          <w:rPr>
            <w:rFonts w:hint="eastAsia"/>
          </w:rPr>
          <w:t>下图展示了GraphCPP的系统框架。GraphCPP以Gemini为benchmark，之所以采用Gemini是因为它</w:t>
        </w:r>
        <w:r w:rsidR="00B44046" w:rsidRPr="0058344E">
          <w:rPr>
            <w:rFonts w:hint="eastAsia"/>
          </w:rPr>
          <w:t>目前</w:t>
        </w:r>
        <w:r w:rsidR="00B44046" w:rsidRPr="0058344E">
          <w:t xml:space="preserve"> state-of-art 的分布式内存图计算引擎</w:t>
        </w:r>
        <w:r w:rsidR="00B44046">
          <w:rPr>
            <w:rFonts w:hint="eastAsia"/>
          </w:rPr>
          <w:t>，具有良好的性能和可编程性。</w:t>
        </w:r>
      </w:ins>
    </w:p>
    <w:p w14:paraId="60676F87" w14:textId="77777777" w:rsidR="00B44046" w:rsidRDefault="00B44046" w:rsidP="00B44046">
      <w:pPr>
        <w:ind w:firstLine="420"/>
        <w:rPr>
          <w:ins w:id="883" w:author="HERO 浩宇" w:date="2023-10-31T16:35:00Z"/>
        </w:rPr>
      </w:pPr>
      <w:ins w:id="884" w:author="HERO 浩宇" w:date="2023-10-31T16:35:00Z">
        <w:r>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接口。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ins>
    </w:p>
    <w:p w14:paraId="04949E6D" w14:textId="49B969CF" w:rsidR="00B44046" w:rsidRDefault="00B44046" w:rsidP="00B44046">
      <w:pPr>
        <w:ind w:firstLine="420"/>
        <w:rPr>
          <w:ins w:id="885" w:author="HERO 浩宇" w:date="2023-10-31T16:36:00Z"/>
          <w:rStyle w:val="af"/>
        </w:rPr>
      </w:pPr>
      <w:ins w:id="886" w:author="HERO 浩宇" w:date="2023-10-31T16:35:00Z">
        <w:r>
          <w:br w:type="column"/>
        </w:r>
        <w:r w:rsidRPr="00AA1193">
          <w:rPr>
            <w:rStyle w:val="af"/>
          </w:rPr>
          <w:t xml:space="preserve">GraphCPP </w:t>
        </w:r>
        <w:r>
          <w:rPr>
            <w:rStyle w:val="af"/>
          </w:rPr>
          <w:t>O</w:t>
        </w:r>
        <w:r w:rsidRPr="00AA1193">
          <w:rPr>
            <w:rStyle w:val="af"/>
          </w:rPr>
          <w:t>verview</w:t>
        </w:r>
      </w:ins>
    </w:p>
    <w:p w14:paraId="5B27001A" w14:textId="023BBD6A" w:rsidR="003D107F" w:rsidRDefault="003D107F" w:rsidP="00B44046">
      <w:pPr>
        <w:ind w:firstLine="420"/>
        <w:rPr>
          <w:ins w:id="887" w:author="HERO 浩宇" w:date="2023-10-31T16:36:00Z"/>
          <w:rStyle w:val="af"/>
        </w:rPr>
      </w:pPr>
    </w:p>
    <w:p w14:paraId="48DE486D" w14:textId="406F485E" w:rsidR="003D107F" w:rsidRDefault="003D107F" w:rsidP="00B44046">
      <w:pPr>
        <w:ind w:firstLine="420"/>
        <w:rPr>
          <w:ins w:id="888" w:author="HERO 浩宇" w:date="2023-10-31T16:36:00Z"/>
          <w:rStyle w:val="af"/>
        </w:rPr>
      </w:pPr>
    </w:p>
    <w:p w14:paraId="08381B5D" w14:textId="07F474D2" w:rsidR="003D107F" w:rsidRDefault="003D107F" w:rsidP="00B44046">
      <w:pPr>
        <w:ind w:firstLine="420"/>
        <w:rPr>
          <w:ins w:id="889" w:author="HERO 浩宇" w:date="2023-10-31T16:36:00Z"/>
          <w:rStyle w:val="af"/>
        </w:rPr>
      </w:pPr>
    </w:p>
    <w:p w14:paraId="48324AAB" w14:textId="1BC09CA5" w:rsidR="003D107F" w:rsidRDefault="003D107F" w:rsidP="00B44046">
      <w:pPr>
        <w:ind w:firstLine="420"/>
        <w:rPr>
          <w:ins w:id="890" w:author="HERO 浩宇" w:date="2023-10-31T16:36:00Z"/>
          <w:rStyle w:val="af"/>
        </w:rPr>
      </w:pPr>
    </w:p>
    <w:p w14:paraId="4746149F" w14:textId="1A8C95A9" w:rsidR="003D107F" w:rsidRDefault="003D107F" w:rsidP="00B44046">
      <w:pPr>
        <w:ind w:firstLine="420"/>
        <w:rPr>
          <w:ins w:id="891" w:author="HERO 浩宇" w:date="2023-10-31T16:36:00Z"/>
        </w:rPr>
      </w:pPr>
    </w:p>
    <w:p w14:paraId="6A360854" w14:textId="77777777" w:rsidR="003D107F" w:rsidRPr="00F549C4" w:rsidRDefault="003D107F" w:rsidP="003D107F">
      <w:pPr>
        <w:rPr>
          <w:ins w:id="892" w:author="HERO 浩宇" w:date="2023-10-31T16:36:00Z"/>
          <w:b/>
          <w:bCs/>
        </w:rPr>
      </w:pPr>
      <w:ins w:id="893" w:author="HERO 浩宇" w:date="2023-10-31T16:36:00Z">
        <w:r w:rsidRPr="00F549C4">
          <w:rPr>
            <w:rFonts w:hint="eastAsia"/>
            <w:b/>
            <w:bCs/>
          </w:rPr>
          <w:t>S</w:t>
        </w:r>
        <w:r w:rsidRPr="00F549C4">
          <w:rPr>
            <w:b/>
            <w:bCs/>
          </w:rPr>
          <w:t xml:space="preserve">ystem </w:t>
        </w:r>
        <w:r>
          <w:rPr>
            <w:b/>
            <w:bCs/>
          </w:rPr>
          <w:t>A</w:t>
        </w:r>
        <w:r w:rsidRPr="00F549C4">
          <w:rPr>
            <w:b/>
            <w:bCs/>
          </w:rPr>
          <w:t>rchitecture</w:t>
        </w:r>
      </w:ins>
    </w:p>
    <w:p w14:paraId="1E56277F" w14:textId="77777777" w:rsidR="003D107F" w:rsidRDefault="003D107F" w:rsidP="00B44046">
      <w:pPr>
        <w:ind w:firstLine="420"/>
        <w:rPr>
          <w:ins w:id="894" w:author="HERO 浩宇" w:date="2023-10-31T16:35:00Z"/>
        </w:rPr>
      </w:pPr>
    </w:p>
    <w:p w14:paraId="5E3B7389" w14:textId="43DE8E12" w:rsidR="0058297D" w:rsidDel="00B44046" w:rsidRDefault="0058297D">
      <w:pPr>
        <w:ind w:firstLine="420"/>
        <w:rPr>
          <w:del w:id="895" w:author="HERO 浩宇" w:date="2023-10-31T16:36:00Z"/>
        </w:rPr>
        <w:pPrChange w:id="896" w:author="HERO 浩宇" w:date="2023-10-31T16:35:00Z">
          <w:pPr/>
        </w:pPrChange>
      </w:pPr>
      <w:moveFromRangeStart w:id="897" w:author="huao" w:date="2023-10-30T10:54:00Z" w:name="move149555691"/>
      <w:moveFrom w:id="898"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897"/>
      <w:r w:rsidR="00AA1193">
        <w:br w:type="column"/>
      </w:r>
      <w:del w:id="899" w:author="HERO 浩宇" w:date="2023-10-31T16:35:00Z">
        <w:r w:rsidR="00AA1193" w:rsidRPr="00AA1193" w:rsidDel="00B44046">
          <w:rPr>
            <w:rStyle w:val="af"/>
          </w:rPr>
          <w:lastRenderedPageBreak/>
          <w:delText xml:space="preserve">GraphCPP </w:delText>
        </w:r>
        <w:r w:rsidR="00AA1193" w:rsidDel="00B44046">
          <w:rPr>
            <w:rStyle w:val="af"/>
          </w:rPr>
          <w:delText>O</w:delText>
        </w:r>
        <w:r w:rsidR="00AA1193" w:rsidRPr="00AA1193" w:rsidDel="00B44046">
          <w:rPr>
            <w:rStyle w:val="af"/>
          </w:rPr>
          <w:delText>verview</w:delText>
        </w:r>
      </w:del>
    </w:p>
    <w:p w14:paraId="3540F2AC" w14:textId="4BFD236D" w:rsidR="00AA1193" w:rsidDel="00B44046" w:rsidRDefault="00AA1193">
      <w:pPr>
        <w:ind w:firstLine="420"/>
        <w:rPr>
          <w:del w:id="900" w:author="HERO 浩宇" w:date="2023-10-31T16:36:00Z"/>
        </w:rPr>
        <w:pPrChange w:id="901" w:author="HERO 浩宇" w:date="2023-10-31T16:36:00Z">
          <w:pPr/>
        </w:pPrChange>
      </w:pPr>
    </w:p>
    <w:p w14:paraId="035E7147" w14:textId="038E89D1" w:rsidR="00AA1193" w:rsidDel="003D107F" w:rsidRDefault="00AA1193" w:rsidP="0058297D">
      <w:pPr>
        <w:rPr>
          <w:del w:id="902" w:author="HERO 浩宇" w:date="2023-10-31T16:36:00Z"/>
        </w:rPr>
      </w:pPr>
      <w:del w:id="903" w:author="HERO 浩宇" w:date="2023-10-31T16:36:00Z">
        <w:r w:rsidDel="00B44046">
          <w:br w:type="page"/>
        </w:r>
      </w:del>
    </w:p>
    <w:p w14:paraId="459A4461" w14:textId="6BF7A8C3" w:rsidR="00D055FC" w:rsidDel="00B44046" w:rsidRDefault="00D055FC">
      <w:pPr>
        <w:rPr>
          <w:ins w:id="904" w:author="huao" w:date="2023-10-30T10:54:00Z"/>
          <w:del w:id="905" w:author="HERO 浩宇" w:date="2023-10-31T16:35:00Z"/>
        </w:rPr>
        <w:pPrChange w:id="906" w:author="huao" w:date="2023-10-30T10:54:00Z">
          <w:pPr>
            <w:pStyle w:val="af6"/>
          </w:pPr>
        </w:pPrChange>
      </w:pPr>
      <w:moveToRangeStart w:id="907" w:author="huao" w:date="2023-10-30T10:54:00Z" w:name="move149555691"/>
      <w:moveTo w:id="908" w:author="huao" w:date="2023-10-30T10:54:00Z">
        <w:del w:id="909" w:author="HERO 浩宇" w:date="2023-10-31T16:35:00Z">
          <w:r w:rsidDel="00B44046">
            <w:rPr>
              <w:rFonts w:hint="eastAsia"/>
            </w:rPr>
            <w:delText>目前，GraphCPP支持</w:delText>
          </w:r>
          <w:r w:rsidDel="00B44046">
            <w:delText>PPSP</w:delText>
          </w:r>
          <w:r w:rsidDel="00B44046">
            <w:rPr>
              <w:rFonts w:hint="eastAsia"/>
            </w:rPr>
            <w:delText>、</w:delText>
          </w:r>
          <w:r w:rsidDel="00B44046">
            <w:delText>Viterbi</w:delText>
          </w:r>
          <w:r w:rsidDel="00B44046">
            <w:rPr>
              <w:rFonts w:hint="eastAsia"/>
            </w:rPr>
            <w:delText>、</w:delText>
          </w:r>
          <w:r w:rsidDel="00B44046">
            <w:delText>PPWP</w:delText>
          </w:r>
          <w:r w:rsidDel="00B44046">
            <w:rPr>
              <w:rFonts w:hint="eastAsia"/>
            </w:rPr>
            <w:delText>、</w:delText>
          </w:r>
          <w:r w:rsidDel="00B44046">
            <w:delText>PPNP</w:delText>
          </w:r>
          <w:r w:rsidDel="00B44046">
            <w:rPr>
              <w:rFonts w:hint="eastAsia"/>
            </w:rPr>
            <w:delText>、</w:delText>
          </w:r>
          <w:r w:rsidDel="00B44046">
            <w:delText>BFS</w:delText>
          </w:r>
          <w:r w:rsidDel="00B44046">
            <w:rPr>
              <w:rFonts w:hint="eastAsia"/>
            </w:rPr>
            <w:delText>、</w:delText>
          </w:r>
          <w:r w:rsidDel="00B44046">
            <w:delText>Reachability</w:delText>
          </w:r>
          <w:r w:rsidDel="00B44046">
            <w:rPr>
              <w:rFonts w:hint="eastAsia"/>
            </w:rPr>
            <w:delText>、</w:delText>
          </w:r>
          <w:r w:rsidDel="00B44046">
            <w:delText>Connectivity</w:delText>
          </w:r>
          <w:r w:rsidDel="00B44046">
            <w:rPr>
              <w:rFonts w:hint="eastAsia"/>
            </w:rPr>
            <w:delText>等一系列点对点查询算法的并发执行，并且支持对单调点对点查询算法的剪枝操作。</w:delText>
          </w:r>
        </w:del>
      </w:moveTo>
      <w:moveToRangeEnd w:id="907"/>
    </w:p>
    <w:p w14:paraId="70ECFFEB" w14:textId="204F93E2" w:rsidR="00A01363" w:rsidDel="00B44046" w:rsidRDefault="00A01363" w:rsidP="00A01363">
      <w:pPr>
        <w:pStyle w:val="af6"/>
        <w:rPr>
          <w:del w:id="910" w:author="HERO 浩宇" w:date="2023-10-31T16:35:00Z"/>
        </w:rPr>
      </w:pPr>
      <w:bookmarkStart w:id="911" w:name="_Toc149661155"/>
      <w:del w:id="912" w:author="HERO 浩宇" w:date="2023-10-31T16:35:00Z">
        <w:r w:rsidDel="00B44046">
          <w:rPr>
            <w:rFonts w:hint="eastAsia"/>
          </w:rPr>
          <w:delText>系统架构</w:delText>
        </w:r>
        <w:bookmarkEnd w:id="911"/>
      </w:del>
    </w:p>
    <w:p w14:paraId="26699201" w14:textId="785C1E56" w:rsidR="001F6468" w:rsidDel="00B44046" w:rsidRDefault="000A54A8" w:rsidP="000A54A8">
      <w:pPr>
        <w:ind w:firstLine="420"/>
        <w:rPr>
          <w:del w:id="913" w:author="HERO 浩宇" w:date="2023-10-31T16:35:00Z"/>
        </w:rPr>
      </w:pPr>
      <w:del w:id="914" w:author="HERO 浩宇" w:date="2023-10-31T16:35:00Z">
        <w:r w:rsidDel="00B44046">
          <w:rPr>
            <w:rFonts w:hint="eastAsia"/>
          </w:rPr>
          <w:delText>下图展示了GraphCPP的系统框架。GraphCPP以Gemini</w:delText>
        </w:r>
      </w:del>
      <w:ins w:id="915" w:author="huao" w:date="2023-10-30T10:55:00Z">
        <w:del w:id="916" w:author="HERO 浩宇" w:date="2023-10-31T16:35:00Z">
          <w:r w:rsidR="00D055FC" w:rsidDel="00B44046">
            <w:rPr>
              <w:rFonts w:hint="eastAsia"/>
            </w:rPr>
            <w:delText>Gemini</w:delText>
          </w:r>
        </w:del>
      </w:ins>
      <w:del w:id="917" w:author="HERO 浩宇" w:date="2023-10-31T16:35:00Z">
        <w:r w:rsidDel="00B44046">
          <w:rPr>
            <w:rFonts w:hint="eastAsia"/>
          </w:rPr>
          <w:delText>为benchmark，</w:delText>
        </w:r>
        <w:r w:rsidR="0058344E" w:rsidDel="00B44046">
          <w:rPr>
            <w:rFonts w:hint="eastAsia"/>
          </w:rPr>
          <w:delText>之所以采用gemini</w:delText>
        </w:r>
      </w:del>
      <w:ins w:id="918" w:author="huao" w:date="2023-10-30T10:55:00Z">
        <w:del w:id="919" w:author="HERO 浩宇" w:date="2023-10-31T16:35:00Z">
          <w:r w:rsidR="00D055FC" w:rsidDel="00B44046">
            <w:rPr>
              <w:rFonts w:hint="eastAsia"/>
            </w:rPr>
            <w:delText>Gemini</w:delText>
          </w:r>
        </w:del>
      </w:ins>
      <w:del w:id="920" w:author="HERO 浩宇" w:date="2023-10-31T16:35:00Z">
        <w:r w:rsidR="0058344E" w:rsidDel="00B44046">
          <w:rPr>
            <w:rFonts w:hint="eastAsia"/>
          </w:rPr>
          <w:delText>是因为它</w:delText>
        </w:r>
        <w:r w:rsidR="0058344E" w:rsidRPr="0058344E" w:rsidDel="00B44046">
          <w:rPr>
            <w:rFonts w:hint="eastAsia"/>
          </w:rPr>
          <w:delText>目前</w:delText>
        </w:r>
        <w:r w:rsidR="0058344E" w:rsidRPr="0058344E" w:rsidDel="00B44046">
          <w:delText xml:space="preserve"> state-of-art 的分布式内存图计算引擎</w:delText>
        </w:r>
        <w:r w:rsidR="0058344E" w:rsidDel="00B44046">
          <w:rPr>
            <w:rFonts w:hint="eastAsia"/>
          </w:rPr>
          <w:delText>，具有良好的性能和可编程性。</w:delText>
        </w:r>
      </w:del>
    </w:p>
    <w:p w14:paraId="554115FA" w14:textId="4E4634C4" w:rsidR="00F549C4" w:rsidDel="00B44046" w:rsidRDefault="00F549C4" w:rsidP="00F549C4">
      <w:pPr>
        <w:ind w:firstLine="420"/>
        <w:rPr>
          <w:del w:id="921" w:author="HERO 浩宇" w:date="2023-10-31T16:35:00Z"/>
        </w:rPr>
      </w:pPr>
      <w:del w:id="922" w:author="HERO 浩宇" w:date="2023-10-31T16:35:00Z">
        <w:r w:rsidDel="00B44046">
          <w:rPr>
            <w:rFonts w:hint="eastAsia"/>
          </w:rPr>
          <w:delText>我们在gemini</w:delText>
        </w:r>
      </w:del>
      <w:ins w:id="923" w:author="huao" w:date="2023-10-30T10:55:00Z">
        <w:del w:id="924" w:author="HERO 浩宇" w:date="2023-10-31T16:35:00Z">
          <w:r w:rsidR="00D055FC" w:rsidDel="00B44046">
            <w:rPr>
              <w:rFonts w:hint="eastAsia"/>
            </w:rPr>
            <w:delText>Gemini</w:delText>
          </w:r>
        </w:del>
      </w:ins>
      <w:del w:id="925" w:author="HERO 浩宇" w:date="2023-10-31T16:35:00Z">
        <w:r w:rsidDel="00B44046">
          <w:rPr>
            <w:rFonts w:hint="eastAsia"/>
          </w:rPr>
          <w:delText>的基础上添加了细粒度图分块管理模块，关联任务触发模块，细粒度数据同步模块。我们复用了gemini</w:delText>
        </w:r>
      </w:del>
      <w:ins w:id="926" w:author="huao" w:date="2023-10-30T10:55:00Z">
        <w:del w:id="927" w:author="HERO 浩宇" w:date="2023-10-31T16:35:00Z">
          <w:r w:rsidR="00D055FC" w:rsidDel="00B44046">
            <w:rPr>
              <w:rFonts w:hint="eastAsia"/>
            </w:rPr>
            <w:delText>Gemini</w:delText>
          </w:r>
        </w:del>
      </w:ins>
      <w:del w:id="928" w:author="HERO 浩宇" w:date="2023-10-31T16:35:00Z">
        <w:r w:rsidDel="00B44046">
          <w:rPr>
            <w:rFonts w:hint="eastAsia"/>
          </w:rPr>
          <w:delTex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w:delText>
        </w:r>
      </w:del>
      <w:ins w:id="929" w:author="huao" w:date="2023-10-30T10:55:00Z">
        <w:del w:id="930" w:author="HERO 浩宇" w:date="2023-10-31T16:35:00Z">
          <w:r w:rsidR="00D055FC" w:rsidDel="00B44046">
            <w:rPr>
              <w:rFonts w:hint="eastAsia"/>
            </w:rPr>
            <w:delText>Gemini</w:delText>
          </w:r>
        </w:del>
      </w:ins>
      <w:del w:id="931" w:author="HERO 浩宇" w:date="2023-10-31T16:35:00Z">
        <w:r w:rsidDel="00B44046">
          <w:rPr>
            <w:rFonts w:hint="eastAsia"/>
          </w:rPr>
          <w:delText>的访问</w:delText>
        </w:r>
        <w:r w:rsidR="00C3200D" w:rsidDel="00B44046">
          <w:rPr>
            <w:rFonts w:hint="eastAsia"/>
          </w:rPr>
          <w:delText>接口</w:delText>
        </w:r>
        <w:r w:rsidDel="00B44046">
          <w:rPr>
            <w:rFonts w:hint="eastAsia"/>
          </w:rPr>
          <w:delTex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delText>
        </w:r>
      </w:del>
    </w:p>
    <w:p w14:paraId="61FA1DE0" w14:textId="55CAE4BC" w:rsidR="00F549C4" w:rsidDel="00B44046" w:rsidRDefault="00C55F90" w:rsidP="00F549C4">
      <w:pPr>
        <w:ind w:firstLine="420"/>
        <w:rPr>
          <w:del w:id="932" w:author="HERO 浩宇" w:date="2023-10-31T16:35:00Z"/>
        </w:rPr>
      </w:pPr>
      <w:del w:id="933" w:author="HERO 浩宇" w:date="2023-10-31T16:35:00Z">
        <w:r>
          <w:rPr>
            <w:noProof/>
          </w:rPr>
          <w:object w:dxaOrig="1440" w:dyaOrig="1440" w14:anchorId="160AC425">
            <v:shape id="_x0000_s1037" type="#_x0000_t75" style="position:absolute;left:0;text-align:left;margin-left:149.1pt;margin-top:2.65pt;width:251.3pt;height:273.9pt;z-index:251680768;mso-position-horizontal-relative:text;mso-position-vertical-relative:text">
              <v:imagedata r:id="rId14" o:title=""/>
              <w10:wrap type="topAndBottom"/>
            </v:shape>
            <o:OLEObject Type="Embed" ProgID="Visio.Drawing.15" ShapeID="_x0000_s1037" DrawAspect="Content" ObjectID="_1760281245" r:id="rId16"/>
          </w:object>
        </w:r>
      </w:del>
    </w:p>
    <w:p w14:paraId="53DB89A8" w14:textId="3C8E0F36" w:rsidR="00F549C4" w:rsidRPr="00F549C4" w:rsidDel="003D107F" w:rsidRDefault="00F549C4">
      <w:pPr>
        <w:rPr>
          <w:del w:id="934" w:author="HERO 浩宇" w:date="2023-10-31T16:36:00Z"/>
          <w:b/>
          <w:bCs/>
        </w:rPr>
      </w:pPr>
      <w:del w:id="935" w:author="HERO 浩宇" w:date="2023-10-31T16:35:00Z">
        <w:r w:rsidDel="00B44046">
          <w:br w:type="column"/>
        </w:r>
      </w:del>
      <w:del w:id="936" w:author="HERO 浩宇" w:date="2023-10-31T16:36:00Z">
        <w:r w:rsidRPr="00F549C4" w:rsidDel="003D107F">
          <w:rPr>
            <w:rFonts w:hint="eastAsia"/>
            <w:b/>
            <w:bCs/>
          </w:rPr>
          <w:delText>S</w:delText>
        </w:r>
        <w:r w:rsidRPr="00F549C4" w:rsidDel="003D107F">
          <w:rPr>
            <w:b/>
            <w:bCs/>
          </w:rPr>
          <w:delText xml:space="preserve">ystem </w:delText>
        </w:r>
        <w:r w:rsidDel="003D107F">
          <w:rPr>
            <w:b/>
            <w:bCs/>
          </w:rPr>
          <w:delText>A</w:delText>
        </w:r>
        <w:r w:rsidRPr="00F549C4" w:rsidDel="003D107F">
          <w:rPr>
            <w:b/>
            <w:bCs/>
          </w:rPr>
          <w:delText>rchitecture</w:delText>
        </w:r>
      </w:del>
    </w:p>
    <w:p w14:paraId="6867BF30" w14:textId="30EA5360" w:rsidR="00F549C4" w:rsidDel="003D107F" w:rsidRDefault="00F549C4">
      <w:pPr>
        <w:rPr>
          <w:del w:id="937" w:author="HERO 浩宇" w:date="2023-10-31T16:36:00Z"/>
        </w:rPr>
      </w:pPr>
    </w:p>
    <w:p w14:paraId="73553432" w14:textId="288D4BAA" w:rsidR="00F549C4" w:rsidDel="003D107F" w:rsidRDefault="00F549C4" w:rsidP="00F549C4">
      <w:pPr>
        <w:rPr>
          <w:del w:id="938" w:author="HERO 浩宇" w:date="2023-10-31T16:36:00Z"/>
        </w:rPr>
      </w:pPr>
    </w:p>
    <w:p w14:paraId="3DB2C016" w14:textId="4F9C7EAA" w:rsidR="00F549C4" w:rsidDel="003D107F" w:rsidRDefault="00F549C4" w:rsidP="00F549C4">
      <w:pPr>
        <w:rPr>
          <w:del w:id="939" w:author="HERO 浩宇" w:date="2023-10-31T16:36:00Z"/>
        </w:rPr>
      </w:pPr>
    </w:p>
    <w:p w14:paraId="7CB56429" w14:textId="41B42BA8" w:rsidR="00F549C4" w:rsidDel="003D107F" w:rsidRDefault="00F549C4" w:rsidP="00F549C4">
      <w:pPr>
        <w:rPr>
          <w:del w:id="940" w:author="HERO 浩宇" w:date="2023-10-31T16:36:00Z"/>
        </w:rPr>
      </w:pPr>
    </w:p>
    <w:p w14:paraId="3BD08E3D" w14:textId="37FB9516" w:rsidR="00F549C4" w:rsidDel="003D107F" w:rsidRDefault="00F549C4" w:rsidP="00F549C4">
      <w:pPr>
        <w:rPr>
          <w:del w:id="941" w:author="HERO 浩宇" w:date="2023-10-31T16:36:00Z"/>
        </w:rPr>
      </w:pPr>
    </w:p>
    <w:p w14:paraId="5D1034ED" w14:textId="32A3C475" w:rsidR="001271A0" w:rsidDel="003D107F" w:rsidRDefault="001F6468" w:rsidP="001271A0">
      <w:pPr>
        <w:rPr>
          <w:del w:id="942" w:author="HERO 浩宇" w:date="2023-10-31T16:36:00Z"/>
        </w:rPr>
      </w:pPr>
      <w:del w:id="943" w:author="HERO 浩宇" w:date="2023-10-31T16:36:00Z">
        <w:r w:rsidDel="003D107F">
          <w:br w:type="page"/>
        </w:r>
      </w:del>
    </w:p>
    <w:p w14:paraId="43B160CA" w14:textId="78BED85F" w:rsidR="00A15B48" w:rsidRDefault="00D21D39">
      <w:pPr>
        <w:pStyle w:val="af6"/>
      </w:pPr>
      <w:bookmarkStart w:id="944" w:name="_Toc149661156"/>
      <w:r>
        <w:rPr>
          <w:rFonts w:hint="eastAsia"/>
        </w:rPr>
        <w:t>整体执行流程</w:t>
      </w:r>
      <w:bookmarkEnd w:id="944"/>
    </w:p>
    <w:p w14:paraId="7F02C6E2" w14:textId="7F2802EA"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指</w:t>
      </w:r>
      <w:r w:rsidR="00F51D33">
        <w:rPr>
          <w:rFonts w:hint="eastAsia"/>
        </w:rPr>
        <w:t>任务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945"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945"/>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1F77EA4F" w14:textId="7B2F3B3D" w:rsidR="007471D1" w:rsidRDefault="007471D1">
      <w:pPr>
        <w:pStyle w:val="af6"/>
        <w:rPr>
          <w:ins w:id="946" w:author="HERO 浩宇" w:date="2023-10-31T16:38:00Z"/>
        </w:rPr>
        <w:pPrChange w:id="947" w:author="HERO 浩宇" w:date="2023-10-31T16:38:00Z">
          <w:pPr>
            <w:pStyle w:val="a8"/>
          </w:pPr>
        </w:pPrChange>
      </w:pPr>
      <w:bookmarkStart w:id="948" w:name="_Toc149661157"/>
      <w:ins w:id="949" w:author="HERO 浩宇" w:date="2023-10-31T16:38:00Z">
        <w:r>
          <w:rPr>
            <w:rFonts w:hint="eastAsia"/>
          </w:rPr>
          <w:lastRenderedPageBreak/>
          <w:t>数据</w:t>
        </w:r>
      </w:ins>
      <w:ins w:id="950" w:author="HERO 浩宇" w:date="2023-10-31T16:43:00Z">
        <w:r>
          <w:rPr>
            <w:rFonts w:hint="eastAsia"/>
          </w:rPr>
          <w:t>访问</w:t>
        </w:r>
      </w:ins>
      <w:ins w:id="951" w:author="HERO 浩宇" w:date="2023-10-31T16:38:00Z">
        <w:r>
          <w:rPr>
            <w:rFonts w:hint="eastAsia"/>
          </w:rPr>
          <w:t>共享机制</w:t>
        </w:r>
      </w:ins>
    </w:p>
    <w:p w14:paraId="56648C19" w14:textId="64A42EE6" w:rsidR="007471D1" w:rsidRDefault="007471D1" w:rsidP="00A77805">
      <w:pPr>
        <w:ind w:firstLine="360"/>
        <w:rPr>
          <w:ins w:id="952" w:author="HERO 浩宇" w:date="2023-10-31T16:38:00Z"/>
        </w:rPr>
      </w:pPr>
      <w:ins w:id="953" w:author="HERO 浩宇" w:date="2023-10-31T16:38:00Z">
        <w:r>
          <w:rPr>
            <w:rFonts w:hint="eastAsia"/>
          </w:rPr>
          <w:t>在</w:t>
        </w:r>
        <w:r w:rsidRPr="00455E92">
          <w:rPr>
            <w:highlight w:val="yellow"/>
            <w:rPrChange w:id="954" w:author="HERO 浩宇" w:date="2023-10-31T16:39:00Z">
              <w:rPr/>
            </w:rPrChange>
          </w:rPr>
          <w:t>3.2</w:t>
        </w:r>
        <w:r w:rsidRPr="00455E92">
          <w:rPr>
            <w:rFonts w:hint="eastAsia"/>
            <w:highlight w:val="yellow"/>
            <w:rPrChange w:id="955" w:author="HERO 浩宇" w:date="2023-10-31T16:39:00Z">
              <w:rPr>
                <w:rFonts w:hint="eastAsia"/>
              </w:rPr>
            </w:rPrChange>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ins>
      <w:ins w:id="956" w:author="HERO 浩宇" w:date="2023-10-31T16:39:00Z">
        <w:r>
          <w:rPr>
            <w:rFonts w:hint="eastAsia"/>
          </w:rPr>
          <w:t>数据共享机制</w:t>
        </w:r>
      </w:ins>
      <w:ins w:id="957" w:author="HERO 浩宇" w:date="2023-10-31T16:38:00Z">
        <w:r>
          <w:rPr>
            <w:rFonts w:hint="eastAsia"/>
          </w:rPr>
          <w:t>本质上是将原本的</w:t>
        </w:r>
      </w:ins>
      <w:ins w:id="958" w:author="HERO 浩宇" w:date="2023-10-31T16:40:00Z">
        <w:r>
          <w:rPr>
            <w:rFonts w:hint="eastAsia"/>
          </w:rPr>
          <w:t>“任务</w:t>
        </w:r>
        <w:r>
          <w:rPr>
            <w:rFonts w:ascii="Times New Roman" w:hAnsi="Times New Roman" w:cs="Times New Roman"/>
          </w:rPr>
          <w:t>→</w:t>
        </w:r>
        <w:r>
          <w:rPr>
            <w:rFonts w:hint="eastAsia"/>
          </w:rPr>
          <w:t>数据”</w:t>
        </w:r>
      </w:ins>
      <w:ins w:id="959" w:author="HERO 浩宇" w:date="2023-10-31T16:38:00Z">
        <w:r>
          <w:rPr>
            <w:rFonts w:hint="eastAsia"/>
          </w:rPr>
          <w:t>线性</w:t>
        </w:r>
      </w:ins>
      <w:ins w:id="960" w:author="HERO 浩宇" w:date="2023-10-31T16:41:00Z">
        <w:r>
          <w:rPr>
            <w:rFonts w:hint="eastAsia"/>
          </w:rPr>
          <w:t>任务</w:t>
        </w:r>
      </w:ins>
      <w:ins w:id="961" w:author="HERO 浩宇" w:date="2023-10-31T16:38:00Z">
        <w:r>
          <w:rPr>
            <w:rFonts w:hint="eastAsia"/>
          </w:rPr>
          <w:t>调度顺序，改为</w:t>
        </w:r>
      </w:ins>
      <w:ins w:id="962" w:author="HERO 浩宇" w:date="2023-10-31T16:41:00Z">
        <w:r>
          <w:rPr>
            <w:rFonts w:hint="eastAsia"/>
          </w:rPr>
          <w:t>“数据</w:t>
        </w:r>
        <w:r>
          <w:rPr>
            <w:rFonts w:ascii="Times New Roman" w:hAnsi="Times New Roman" w:cs="Times New Roman"/>
          </w:rPr>
          <w:t>→</w:t>
        </w:r>
        <w:r>
          <w:rPr>
            <w:rFonts w:ascii="Times New Roman" w:hAnsi="Times New Roman" w:cs="Times New Roman" w:hint="eastAsia"/>
          </w:rPr>
          <w:t>任务</w:t>
        </w:r>
        <w:r>
          <w:rPr>
            <w:rFonts w:hint="eastAsia"/>
          </w:rPr>
          <w:t>”</w:t>
        </w:r>
      </w:ins>
      <w:ins w:id="963" w:author="HERO 浩宇" w:date="2023-10-31T16:38:00Z">
        <w:r>
          <w:rPr>
            <w:rFonts w:hint="eastAsia"/>
          </w:rPr>
          <w:t>细粒度</w:t>
        </w:r>
      </w:ins>
      <w:ins w:id="964" w:author="HERO 浩宇" w:date="2023-10-31T16:41:00Z">
        <w:r>
          <w:rPr>
            <w:rFonts w:hint="eastAsia"/>
          </w:rPr>
          <w:t>并发任务</w:t>
        </w:r>
      </w:ins>
      <w:ins w:id="965" w:author="HERO 浩宇" w:date="2023-10-31T16:38:00Z">
        <w:r>
          <w:rPr>
            <w:rFonts w:hint="eastAsia"/>
          </w:rPr>
          <w:t>调度顺序，从而提高缓存利用效率，提高系统吞吐量。而要实现这样的执行模型，我们需要解决两个问题：1，如何确定共享的数据部分。2，如何实现多任务间的数据共享。下面是我们的实现细节。</w:t>
        </w:r>
      </w:ins>
    </w:p>
    <w:p w14:paraId="6A5F8C26" w14:textId="4FE6666C" w:rsidR="007471D1" w:rsidRDefault="00A97BBD">
      <w:pPr>
        <w:ind w:firstLine="360"/>
        <w:rPr>
          <w:ins w:id="966" w:author="HERO 浩宇" w:date="2023-10-31T16:38:00Z"/>
        </w:rPr>
        <w:pPrChange w:id="967" w:author="HERO 浩宇" w:date="2023-10-31T16:41:00Z">
          <w:pPr>
            <w:pStyle w:val="af6"/>
          </w:pPr>
        </w:pPrChange>
      </w:pPr>
      <w:ins w:id="968" w:author="HERO 浩宇" w:date="2023-10-31T17:00:00Z">
        <w:r>
          <w:rPr>
            <w:rFonts w:hint="eastAsia"/>
          </w:rPr>
          <w:t>一、</w:t>
        </w:r>
      </w:ins>
      <w:ins w:id="969" w:author="HERO 浩宇" w:date="2023-10-31T16:38:00Z">
        <w:r w:rsidR="007471D1">
          <w:rPr>
            <w:rFonts w:hint="eastAsia"/>
          </w:rPr>
          <w:t>如何确定共享的数据部分</w:t>
        </w:r>
      </w:ins>
      <w:ins w:id="970" w:author="HERO 浩宇" w:date="2023-10-31T16:59:00Z">
        <w:r>
          <w:rPr>
            <w:rFonts w:hint="eastAsia"/>
          </w:rPr>
          <w:t>？</w:t>
        </w:r>
      </w:ins>
    </w:p>
    <w:p w14:paraId="6E906B50" w14:textId="77777777" w:rsidR="007471D1" w:rsidRDefault="007471D1" w:rsidP="005B0A94">
      <w:pPr>
        <w:ind w:firstLine="360"/>
        <w:rPr>
          <w:ins w:id="971" w:author="HERO 浩宇" w:date="2023-10-31T16:42:00Z"/>
        </w:rPr>
      </w:pPr>
      <w:ins w:id="972" w:author="HERO 浩宇" w:date="2023-10-31T16:38:00Z">
        <w:r>
          <w:rPr>
            <w:rFonts w:hint="eastAsia"/>
          </w:rPr>
          <w:t>1，确定进行共享的图数据粒度。分布式内存系统通过缓存来提升数据访问效率，所以理想情况下共享的图分区需要能完整地载入LLC，从而避免访问分块不同部分带来的频繁换入换出。但是图分区的粒度也不能过于小，否则会增加任务处理的同步开销。下面展示了综合考虑分块图结构数据和任务特定数据，如何确定合适的分块大小。</w:t>
        </w:r>
      </w:ins>
    </w:p>
    <w:p w14:paraId="3571D047" w14:textId="77777777" w:rsidR="007471D1" w:rsidRDefault="007471D1" w:rsidP="005B0A94">
      <w:pPr>
        <w:ind w:firstLine="360"/>
        <w:rPr>
          <w:ins w:id="973" w:author="HERO 浩宇" w:date="2023-10-31T16:42:00Z"/>
        </w:rPr>
      </w:pPr>
      <w:ins w:id="974" w:author="HERO 浩宇" w:date="2023-10-31T16:42:00Z">
        <w:r>
          <w:rPr>
            <w:rFonts w:hint="eastAsia"/>
          </w:rPr>
          <w:t>我们使用</w:t>
        </w:r>
        <w:r>
          <w:t>C</w:t>
        </w:r>
        <w:r w:rsidRPr="00ED4232">
          <w:rPr>
            <w:rFonts w:hint="eastAsia"/>
            <w:vertAlign w:val="subscript"/>
          </w:rPr>
          <w:t>S</w:t>
        </w:r>
        <w:r>
          <w:rPr>
            <w:rFonts w:hint="eastAsia"/>
          </w:rPr>
          <w:t>表示要确定的共享的细粒度数据分块的大小，使用G</w:t>
        </w:r>
        <w:r w:rsidRPr="00ED4232">
          <w:rPr>
            <w:vertAlign w:val="subscript"/>
          </w:rPr>
          <w:t>S</w:t>
        </w:r>
        <w:r>
          <w:rPr>
            <w:rFonts w:hint="eastAsia"/>
          </w:rPr>
          <w:t>表示每个图分区上的图结构数据的大小，则</w:t>
        </w:r>
        <w:r>
          <w:rPr>
            <w:rFonts w:ascii="Cambria Math" w:hAnsi="Cambria Math"/>
          </w:rPr>
          <w:t>𝛼</w:t>
        </w:r>
        <w:r>
          <w:rPr>
            <w:rFonts w:hint="eastAsia"/>
          </w:rPr>
          <w:t>表示共享图分块部分占分区图像的比例。我们使用</w:t>
        </w:r>
        <w:r>
          <w:t>|</w:t>
        </w:r>
        <w:r>
          <w:rPr>
            <w:rFonts w:hint="eastAsia"/>
          </w:rPr>
          <w:t>V</w:t>
        </w:r>
        <w:r>
          <w:t>|</w:t>
        </w:r>
        <w:r>
          <w:rPr>
            <w:rFonts w:hint="eastAsia"/>
          </w:rPr>
          <w:t>表示分区上图的顶点总数，则</w:t>
        </w:r>
        <w:r>
          <w:rPr>
            <w:rFonts w:ascii="Cambria Math" w:hAnsi="Cambria Math"/>
          </w:rPr>
          <w:t>𝛼⨯</w:t>
        </w:r>
        <w:r>
          <w:t>|</w:t>
        </w:r>
        <w:r>
          <w:rPr>
            <w:rFonts w:hint="eastAsia"/>
          </w:rPr>
          <w:t>V</w:t>
        </w:r>
        <w:r>
          <w:t>|</w:t>
        </w:r>
        <w:r>
          <w:rPr>
            <w:rFonts w:hint="eastAsia"/>
          </w:rPr>
          <w:t>表示共享分块所拥有的顶点数目的近似值。我们使用V</w:t>
        </w:r>
        <w:r w:rsidRPr="00ED4232">
          <w:rPr>
            <w:vertAlign w:val="subscript"/>
          </w:rPr>
          <w:t>S</w:t>
        </w:r>
        <w:r>
          <w:rPr>
            <w:rFonts w:hint="eastAsia"/>
          </w:rPr>
          <w:t>表示存储一个顶点的状态信息平均所需的空间大小，则</w:t>
        </w:r>
      </w:ins>
      <m:oMath>
        <m:r>
          <w:ins w:id="975" w:author="HERO 浩宇" w:date="2023-10-31T16:42:00Z">
            <m:rPr>
              <m:sty m:val="p"/>
            </m:rPr>
            <w:rPr>
              <w:rFonts w:ascii="Cambria Math" w:hAnsi="Cambria Math"/>
            </w:rPr>
            <m:t>α</m:t>
          </w:ins>
        </m:r>
        <m:r>
          <w:ins w:id="976" w:author="HERO 浩宇" w:date="2023-10-31T16:42:00Z">
            <m:rPr>
              <m:sty m:val="p"/>
            </m:rPr>
            <w:rPr>
              <w:rFonts w:ascii="Cambria Math" w:hAnsi="Cambria Math" w:cs="Times New Roman" w:hint="eastAsia"/>
            </w:rPr>
            <m:t>×</m:t>
          </w:ins>
        </m:r>
        <m:r>
          <w:ins w:id="977" w:author="HERO 浩宇" w:date="2023-10-31T16:42:00Z">
            <m:rPr>
              <m:sty m:val="p"/>
            </m:rPr>
            <w:rPr>
              <w:rFonts w:ascii="Cambria Math" w:hAnsi="Cambria Math"/>
            </w:rPr>
            <m:t>|</m:t>
          </w:ins>
        </m:r>
        <m:r>
          <w:ins w:id="978" w:author="HERO 浩宇" w:date="2023-10-31T16:42:00Z">
            <m:rPr>
              <m:sty m:val="p"/>
            </m:rPr>
            <w:rPr>
              <w:rFonts w:ascii="Cambria Math" w:hAnsi="Cambria Math" w:hint="eastAsia"/>
            </w:rPr>
            <m:t>V</m:t>
          </w:ins>
        </m:r>
        <m:r>
          <w:ins w:id="979" w:author="HERO 浩宇" w:date="2023-10-31T16:42:00Z">
            <m:rPr>
              <m:sty m:val="p"/>
            </m:rPr>
            <w:rPr>
              <w:rFonts w:ascii="Cambria Math" w:hAnsi="Cambria Math"/>
            </w:rPr>
            <m:t>|</m:t>
          </w:ins>
        </m:r>
        <m:r>
          <w:ins w:id="980" w:author="HERO 浩宇" w:date="2023-10-31T16:42:00Z">
            <m:rPr>
              <m:sty m:val="p"/>
            </m:rPr>
            <w:rPr>
              <w:rFonts w:ascii="Cambria Math" w:hAnsi="Cambria Math" w:hint="eastAsia"/>
            </w:rPr>
            <m:t>×</m:t>
          </w:ins>
        </m:r>
        <m:sSub>
          <m:sSubPr>
            <m:ctrlPr>
              <w:ins w:id="981" w:author="HERO 浩宇" w:date="2023-10-31T16:42:00Z">
                <w:rPr>
                  <w:rFonts w:ascii="Cambria Math" w:hAnsi="Cambria Math"/>
                  <w:iCs/>
                </w:rPr>
              </w:ins>
            </m:ctrlPr>
          </m:sSubPr>
          <m:e>
            <m:r>
              <w:ins w:id="982" w:author="HERO 浩宇" w:date="2023-10-31T16:42:00Z">
                <w:rPr>
                  <w:rFonts w:ascii="Cambria Math" w:hAnsi="Cambria Math"/>
                </w:rPr>
                <m:t>V</m:t>
              </w:ins>
            </m:r>
          </m:e>
          <m:sub>
            <m:r>
              <w:ins w:id="983" w:author="HERO 浩宇" w:date="2023-10-31T16:42:00Z">
                <w:rPr>
                  <w:rFonts w:ascii="Cambria Math" w:hAnsi="Cambria Math"/>
                </w:rPr>
                <m:t>S</m:t>
              </w:ins>
            </m:r>
          </m:sub>
        </m:sSub>
      </m:oMath>
      <w:ins w:id="984" w:author="HERO 浩宇" w:date="2023-10-31T16:42:00Z">
        <w:r>
          <w:rPr>
            <w:rFonts w:hint="eastAsia"/>
            <w:iCs/>
          </w:rPr>
          <w:t>代表了查询任务在共享分块上存储任务特定数据所需空间的最大值。考虑到多核处理器多个核心并发执行，所以缓存中需要保留多个查询的任务特定信息，我们</w:t>
        </w:r>
        <w:r>
          <w:rPr>
            <w:rFonts w:hint="eastAsia"/>
          </w:rPr>
          <w:t>使用N表示执行并行计算的线程数，则</w:t>
        </w:r>
      </w:ins>
      <m:oMath>
        <m:sSub>
          <m:sSubPr>
            <m:ctrlPr>
              <w:ins w:id="985" w:author="HERO 浩宇" w:date="2023-10-31T16:42:00Z">
                <w:rPr>
                  <w:rFonts w:ascii="Cambria Math" w:hAnsi="Cambria Math"/>
                  <w:i/>
                  <w:iCs/>
                </w:rPr>
              </w:ins>
            </m:ctrlPr>
          </m:sSubPr>
          <m:e>
            <m:r>
              <w:ins w:id="986" w:author="HERO 浩宇" w:date="2023-10-31T16:42:00Z">
                <w:rPr>
                  <w:rFonts w:ascii="Cambria Math" w:hAnsi="Cambria Math" w:hint="eastAsia"/>
                </w:rPr>
                <m:t>T</m:t>
              </w:ins>
            </m:r>
          </m:e>
          <m:sub>
            <m:r>
              <w:ins w:id="987" w:author="HERO 浩宇" w:date="2023-10-31T16:42:00Z">
                <w:rPr>
                  <w:rFonts w:ascii="Cambria Math" w:hAnsi="Cambria Math"/>
                </w:rPr>
                <m:t>S</m:t>
              </w:ins>
            </m:r>
          </m:sub>
        </m:sSub>
      </m:oMath>
      <w:ins w:id="988" w:author="HERO 浩宇" w:date="2023-10-31T16:42:00Z">
        <w:r>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则在满足下列不等式的前提下，</w:t>
        </w:r>
      </w:ins>
      <m:oMath>
        <m:sSub>
          <m:sSubPr>
            <m:ctrlPr>
              <w:ins w:id="989" w:author="HERO 浩宇" w:date="2023-10-31T16:42:00Z">
                <w:rPr>
                  <w:rFonts w:ascii="Cambria Math" w:hAnsi="Cambria Math"/>
                  <w:iCs/>
                </w:rPr>
              </w:ins>
            </m:ctrlPr>
          </m:sSubPr>
          <m:e>
            <m:r>
              <w:ins w:id="990" w:author="HERO 浩宇" w:date="2023-10-31T16:42:00Z">
                <w:rPr>
                  <w:rFonts w:ascii="Cambria Math" w:hAnsi="Cambria Math"/>
                </w:rPr>
                <m:t>C</m:t>
              </w:ins>
            </m:r>
          </m:e>
          <m:sub>
            <m:r>
              <w:ins w:id="991" w:author="HERO 浩宇" w:date="2023-10-31T16:42:00Z">
                <w:rPr>
                  <w:rFonts w:ascii="Cambria Math" w:hAnsi="Cambria Math"/>
                </w:rPr>
                <m:t>S</m:t>
              </w:ins>
            </m:r>
          </m:sub>
        </m:sSub>
      </m:oMath>
      <w:ins w:id="992" w:author="HERO 浩宇" w:date="2023-10-31T16:42:00Z">
        <w:r>
          <w:rPr>
            <w:rFonts w:hint="eastAsia"/>
          </w:rPr>
          <w:t>的最大值就是图分块的大小。</w:t>
        </w:r>
      </w:ins>
    </w:p>
    <w:p w14:paraId="6A500324" w14:textId="77777777" w:rsidR="007471D1" w:rsidRPr="00E4525E" w:rsidRDefault="007471D1" w:rsidP="005B0A94">
      <w:pPr>
        <w:rPr>
          <w:ins w:id="993" w:author="HERO 浩宇" w:date="2023-10-31T16:42:00Z"/>
          <w:iCs/>
        </w:rPr>
      </w:pPr>
      <m:oMathPara>
        <m:oMath>
          <m:r>
            <w:ins w:id="994" w:author="HERO 浩宇" w:date="2023-10-31T16:42:00Z">
              <w:rPr>
                <w:rFonts w:ascii="Cambria Math" w:hAnsi="Cambria Math"/>
              </w:rPr>
              <m:t>α=</m:t>
            </w:ins>
          </m:r>
          <m:f>
            <m:fPr>
              <m:ctrlPr>
                <w:ins w:id="995" w:author="HERO 浩宇" w:date="2023-10-31T16:42:00Z">
                  <w:rPr>
                    <w:rFonts w:ascii="Cambria Math" w:hAnsi="Cambria Math"/>
                    <w:iCs/>
                  </w:rPr>
                </w:ins>
              </m:ctrlPr>
            </m:fPr>
            <m:num>
              <m:sSub>
                <m:sSubPr>
                  <m:ctrlPr>
                    <w:ins w:id="996" w:author="HERO 浩宇" w:date="2023-10-31T16:42:00Z">
                      <w:rPr>
                        <w:rFonts w:ascii="Cambria Math" w:hAnsi="Cambria Math"/>
                        <w:iCs/>
                      </w:rPr>
                    </w:ins>
                  </m:ctrlPr>
                </m:sSubPr>
                <m:e>
                  <m:r>
                    <w:ins w:id="997" w:author="HERO 浩宇" w:date="2023-10-31T16:42:00Z">
                      <w:rPr>
                        <w:rFonts w:ascii="Cambria Math" w:hAnsi="Cambria Math"/>
                      </w:rPr>
                      <m:t>C</m:t>
                    </w:ins>
                  </m:r>
                </m:e>
                <m:sub>
                  <m:r>
                    <w:ins w:id="998" w:author="HERO 浩宇" w:date="2023-10-31T16:42:00Z">
                      <w:rPr>
                        <w:rFonts w:ascii="Cambria Math" w:hAnsi="Cambria Math"/>
                      </w:rPr>
                      <m:t>S</m:t>
                    </w:ins>
                  </m:r>
                </m:sub>
              </m:sSub>
            </m:num>
            <m:den>
              <m:sSub>
                <m:sSubPr>
                  <m:ctrlPr>
                    <w:ins w:id="999" w:author="HERO 浩宇" w:date="2023-10-31T16:42:00Z">
                      <w:rPr>
                        <w:rFonts w:ascii="Cambria Math" w:hAnsi="Cambria Math"/>
                        <w:iCs/>
                      </w:rPr>
                    </w:ins>
                  </m:ctrlPr>
                </m:sSubPr>
                <m:e>
                  <m:r>
                    <w:ins w:id="1000" w:author="HERO 浩宇" w:date="2023-10-31T16:42:00Z">
                      <w:rPr>
                        <w:rFonts w:ascii="Cambria Math" w:hAnsi="Cambria Math"/>
                      </w:rPr>
                      <m:t>G</m:t>
                    </w:ins>
                  </m:r>
                </m:e>
                <m:sub>
                  <m:r>
                    <w:ins w:id="1001" w:author="HERO 浩宇" w:date="2023-10-31T16:42:00Z">
                      <w:rPr>
                        <w:rFonts w:ascii="Cambria Math" w:hAnsi="Cambria Math"/>
                      </w:rPr>
                      <m:t>S</m:t>
                    </w:ins>
                  </m:r>
                </m:sub>
              </m:sSub>
            </m:den>
          </m:f>
        </m:oMath>
      </m:oMathPara>
    </w:p>
    <w:p w14:paraId="1A9563A2" w14:textId="77777777" w:rsidR="007471D1" w:rsidRPr="009859B0" w:rsidRDefault="00C55F90" w:rsidP="005B0A94">
      <w:pPr>
        <w:rPr>
          <w:ins w:id="1002" w:author="HERO 浩宇" w:date="2023-10-31T16:42:00Z"/>
          <w:iCs/>
        </w:rPr>
      </w:pPr>
      <m:oMathPara>
        <m:oMath>
          <m:sSub>
            <m:sSubPr>
              <m:ctrlPr>
                <w:ins w:id="1003" w:author="HERO 浩宇" w:date="2023-10-31T16:42:00Z">
                  <w:rPr>
                    <w:rFonts w:ascii="Cambria Math" w:hAnsi="Cambria Math"/>
                    <w:i/>
                    <w:iCs/>
                  </w:rPr>
                </w:ins>
              </m:ctrlPr>
            </m:sSubPr>
            <m:e>
              <m:r>
                <w:ins w:id="1004" w:author="HERO 浩宇" w:date="2023-10-31T16:42:00Z">
                  <w:rPr>
                    <w:rFonts w:ascii="Cambria Math" w:hAnsi="Cambria Math" w:hint="eastAsia"/>
                  </w:rPr>
                  <m:t>T</m:t>
                </w:ins>
              </m:r>
            </m:e>
            <m:sub>
              <m:r>
                <w:ins w:id="1005" w:author="HERO 浩宇" w:date="2023-10-31T16:42:00Z">
                  <w:rPr>
                    <w:rFonts w:ascii="Cambria Math" w:hAnsi="Cambria Math"/>
                  </w:rPr>
                  <m:t>S</m:t>
                </w:ins>
              </m:r>
            </m:sub>
          </m:sSub>
          <m:r>
            <w:ins w:id="1006" w:author="HERO 浩宇" w:date="2023-10-31T16:42:00Z">
              <w:rPr>
                <w:rFonts w:ascii="Cambria Math" w:hAnsi="Cambria Math"/>
              </w:rPr>
              <m:t>=α</m:t>
            </w:ins>
          </m:r>
          <m:r>
            <w:ins w:id="1007" w:author="HERO 浩宇" w:date="2023-10-31T16:42:00Z">
              <m:rPr>
                <m:sty m:val="p"/>
              </m:rPr>
              <w:rPr>
                <w:rFonts w:ascii="Cambria Math" w:hAnsi="Cambria Math" w:cs="Times New Roman" w:hint="eastAsia"/>
              </w:rPr>
              <m:t>×</m:t>
            </w:ins>
          </m:r>
          <m:r>
            <w:ins w:id="1008" w:author="HERO 浩宇" w:date="2023-10-31T16:42:00Z">
              <m:rPr>
                <m:sty m:val="p"/>
              </m:rPr>
              <w:rPr>
                <w:rFonts w:ascii="Cambria Math" w:hAnsi="Cambria Math"/>
              </w:rPr>
              <m:t>|</m:t>
            </w:ins>
          </m:r>
          <m:r>
            <w:ins w:id="1009" w:author="HERO 浩宇" w:date="2023-10-31T16:42:00Z">
              <m:rPr>
                <m:sty m:val="p"/>
              </m:rPr>
              <w:rPr>
                <w:rFonts w:ascii="Cambria Math" w:hAnsi="Cambria Math" w:hint="eastAsia"/>
              </w:rPr>
              <m:t>V</m:t>
            </w:ins>
          </m:r>
          <m:r>
            <w:ins w:id="1010" w:author="HERO 浩宇" w:date="2023-10-31T16:42:00Z">
              <m:rPr>
                <m:sty m:val="p"/>
              </m:rPr>
              <w:rPr>
                <w:rFonts w:ascii="Cambria Math" w:hAnsi="Cambria Math"/>
              </w:rPr>
              <m:t>|</m:t>
            </w:ins>
          </m:r>
          <m:r>
            <w:ins w:id="1011" w:author="HERO 浩宇" w:date="2023-10-31T16:42:00Z">
              <m:rPr>
                <m:sty m:val="p"/>
              </m:rPr>
              <w:rPr>
                <w:rFonts w:ascii="Cambria Math" w:hAnsi="Cambria Math" w:hint="eastAsia"/>
              </w:rPr>
              <m:t>×</m:t>
            </w:ins>
          </m:r>
          <m:sSub>
            <m:sSubPr>
              <m:ctrlPr>
                <w:ins w:id="1012" w:author="HERO 浩宇" w:date="2023-10-31T16:42:00Z">
                  <w:rPr>
                    <w:rFonts w:ascii="Cambria Math" w:hAnsi="Cambria Math"/>
                    <w:iCs/>
                  </w:rPr>
                </w:ins>
              </m:ctrlPr>
            </m:sSubPr>
            <m:e>
              <m:r>
                <w:ins w:id="1013" w:author="HERO 浩宇" w:date="2023-10-31T16:42:00Z">
                  <w:rPr>
                    <w:rFonts w:ascii="Cambria Math" w:hAnsi="Cambria Math"/>
                  </w:rPr>
                  <m:t>V</m:t>
                </w:ins>
              </m:r>
            </m:e>
            <m:sub>
              <m:r>
                <w:ins w:id="1014" w:author="HERO 浩宇" w:date="2023-10-31T16:42:00Z">
                  <w:rPr>
                    <w:rFonts w:ascii="Cambria Math" w:hAnsi="Cambria Math"/>
                  </w:rPr>
                  <m:t>S</m:t>
                </w:ins>
              </m:r>
            </m:sub>
          </m:sSub>
          <m:r>
            <w:ins w:id="1015" w:author="HERO 浩宇" w:date="2023-10-31T16:42:00Z">
              <m:rPr>
                <m:sty m:val="p"/>
              </m:rPr>
              <w:rPr>
                <w:rFonts w:ascii="Cambria Math" w:hAnsi="Cambria Math" w:hint="eastAsia"/>
              </w:rPr>
              <m:t>×</m:t>
            </w:ins>
          </m:r>
          <m:r>
            <w:ins w:id="1016" w:author="HERO 浩宇" w:date="2023-10-31T16:42:00Z">
              <m:rPr>
                <m:sty m:val="p"/>
              </m:rPr>
              <w:rPr>
                <w:rFonts w:ascii="Cambria Math" w:hAnsi="Cambria Math"/>
              </w:rPr>
              <m:t>N</m:t>
            </w:ins>
          </m:r>
        </m:oMath>
      </m:oMathPara>
    </w:p>
    <w:p w14:paraId="701BF260" w14:textId="77777777" w:rsidR="007471D1" w:rsidRPr="00D268CF" w:rsidRDefault="00C55F90" w:rsidP="005B0A94">
      <w:pPr>
        <w:rPr>
          <w:ins w:id="1017" w:author="HERO 浩宇" w:date="2023-10-31T16:42:00Z"/>
          <w:iCs/>
        </w:rPr>
      </w:pPr>
      <m:oMathPara>
        <m:oMath>
          <m:sSub>
            <m:sSubPr>
              <m:ctrlPr>
                <w:ins w:id="1018" w:author="HERO 浩宇" w:date="2023-10-31T16:42:00Z">
                  <w:rPr>
                    <w:rFonts w:ascii="Cambria Math" w:hAnsi="Cambria Math"/>
                    <w:iCs/>
                  </w:rPr>
                </w:ins>
              </m:ctrlPr>
            </m:sSubPr>
            <m:e>
              <m:r>
                <w:ins w:id="1019" w:author="HERO 浩宇" w:date="2023-10-31T16:42:00Z">
                  <w:rPr>
                    <w:rFonts w:ascii="Cambria Math" w:hAnsi="Cambria Math"/>
                  </w:rPr>
                  <m:t>C</m:t>
                </w:ins>
              </m:r>
            </m:e>
            <m:sub>
              <m:r>
                <w:ins w:id="1020" w:author="HERO 浩宇" w:date="2023-10-31T16:42:00Z">
                  <w:rPr>
                    <w:rFonts w:ascii="Cambria Math" w:hAnsi="Cambria Math"/>
                  </w:rPr>
                  <m:t>S</m:t>
                </w:ins>
              </m:r>
            </m:sub>
          </m:sSub>
          <m:r>
            <w:ins w:id="1021" w:author="HERO 浩宇" w:date="2023-10-31T16:42:00Z">
              <m:rPr>
                <m:sty m:val="p"/>
              </m:rPr>
              <w:rPr>
                <w:rFonts w:ascii="Cambria Math" w:hAnsi="Cambria Math"/>
              </w:rPr>
              <m:t>+</m:t>
            </w:ins>
          </m:r>
          <m:sSub>
            <m:sSubPr>
              <m:ctrlPr>
                <w:ins w:id="1022" w:author="HERO 浩宇" w:date="2023-10-31T16:42:00Z">
                  <w:rPr>
                    <w:rFonts w:ascii="Cambria Math" w:hAnsi="Cambria Math"/>
                    <w:i/>
                    <w:iCs/>
                  </w:rPr>
                </w:ins>
              </m:ctrlPr>
            </m:sSubPr>
            <m:e>
              <m:r>
                <w:ins w:id="1023" w:author="HERO 浩宇" w:date="2023-10-31T16:42:00Z">
                  <w:rPr>
                    <w:rFonts w:ascii="Cambria Math" w:hAnsi="Cambria Math" w:hint="eastAsia"/>
                  </w:rPr>
                  <m:t>T</m:t>
                </w:ins>
              </m:r>
            </m:e>
            <m:sub>
              <m:r>
                <w:ins w:id="1024" w:author="HERO 浩宇" w:date="2023-10-31T16:42:00Z">
                  <w:rPr>
                    <w:rFonts w:ascii="Cambria Math" w:hAnsi="Cambria Math"/>
                  </w:rPr>
                  <m:t>S</m:t>
                </w:ins>
              </m:r>
            </m:sub>
          </m:sSub>
          <m:r>
            <w:ins w:id="1025" w:author="HERO 浩宇" w:date="2023-10-31T16:42:00Z">
              <m:rPr>
                <m:sty m:val="p"/>
              </m:rPr>
              <w:rPr>
                <w:rFonts w:ascii="Cambria Math" w:hAnsi="Cambria Math" w:cs="Times New Roman"/>
              </w:rPr>
              <m:t>+</m:t>
            </w:ins>
          </m:r>
          <m:sSub>
            <m:sSubPr>
              <m:ctrlPr>
                <w:ins w:id="1026" w:author="HERO 浩宇" w:date="2023-10-31T16:42:00Z">
                  <w:rPr>
                    <w:rFonts w:ascii="Cambria Math" w:hAnsi="Cambria Math"/>
                    <w:iCs/>
                  </w:rPr>
                </w:ins>
              </m:ctrlPr>
            </m:sSubPr>
            <m:e>
              <m:r>
                <w:ins w:id="1027" w:author="HERO 浩宇" w:date="2023-10-31T16:42:00Z">
                  <w:rPr>
                    <w:rFonts w:ascii="Cambria Math" w:hAnsi="Cambria Math"/>
                  </w:rPr>
                  <m:t>R</m:t>
                </w:ins>
              </m:r>
            </m:e>
            <m:sub>
              <m:r>
                <w:ins w:id="1028" w:author="HERO 浩宇" w:date="2023-10-31T16:42:00Z">
                  <w:rPr>
                    <w:rFonts w:ascii="Cambria Math" w:hAnsi="Cambria Math"/>
                  </w:rPr>
                  <m:t>S</m:t>
                </w:ins>
              </m:r>
            </m:sub>
          </m:sSub>
          <m:r>
            <w:ins w:id="1029" w:author="HERO 浩宇" w:date="2023-10-31T16:42:00Z">
              <m:rPr>
                <m:sty m:val="p"/>
              </m:rPr>
              <w:rPr>
                <w:rFonts w:ascii="Cambria Math" w:hAnsi="Cambria Math" w:cs="Times New Roman"/>
              </w:rPr>
              <m:t>≤</m:t>
            </w:ins>
          </m:r>
          <m:sSub>
            <m:sSubPr>
              <m:ctrlPr>
                <w:ins w:id="1030" w:author="HERO 浩宇" w:date="2023-10-31T16:42:00Z">
                  <w:rPr>
                    <w:rFonts w:ascii="Cambria Math" w:hAnsi="Cambria Math"/>
                    <w:iCs/>
                  </w:rPr>
                </w:ins>
              </m:ctrlPr>
            </m:sSubPr>
            <m:e>
              <m:r>
                <w:ins w:id="1031" w:author="HERO 浩宇" w:date="2023-10-31T16:42:00Z">
                  <w:rPr>
                    <w:rFonts w:ascii="Cambria Math" w:hAnsi="Cambria Math"/>
                  </w:rPr>
                  <m:t>LLC</m:t>
                </w:ins>
              </m:r>
            </m:e>
            <m:sub>
              <m:r>
                <w:ins w:id="1032" w:author="HERO 浩宇" w:date="2023-10-31T16:42:00Z">
                  <w:rPr>
                    <w:rFonts w:ascii="Cambria Math" w:hAnsi="Cambria Math"/>
                  </w:rPr>
                  <m:t>S</m:t>
                </w:ins>
              </m:r>
            </m:sub>
          </m:sSub>
        </m:oMath>
      </m:oMathPara>
    </w:p>
    <w:p w14:paraId="7B2E3360" w14:textId="77777777" w:rsidR="007471D1" w:rsidRDefault="007471D1" w:rsidP="00A77805">
      <w:pPr>
        <w:ind w:firstLine="360"/>
        <w:rPr>
          <w:ins w:id="1033" w:author="HERO 浩宇" w:date="2023-10-31T16:42:00Z"/>
        </w:rPr>
      </w:pPr>
    </w:p>
    <w:p w14:paraId="3675D64C" w14:textId="77777777" w:rsidR="007471D1" w:rsidRDefault="007471D1" w:rsidP="00A77805">
      <w:pPr>
        <w:ind w:firstLine="360"/>
        <w:rPr>
          <w:ins w:id="1034" w:author="HERO 浩宇" w:date="2023-10-31T16:38:00Z"/>
        </w:rPr>
      </w:pPr>
      <w:ins w:id="1035" w:author="HERO 浩宇" w:date="2023-10-31T16:38:00Z">
        <w:r>
          <w:br w:type="column"/>
        </w:r>
      </w:ins>
    </w:p>
    <w:p w14:paraId="61AAF527" w14:textId="77777777" w:rsidR="007471D1" w:rsidRDefault="007471D1" w:rsidP="00A77805">
      <w:pPr>
        <w:rPr>
          <w:ins w:id="1036" w:author="HERO 浩宇" w:date="2023-10-31T16:38:00Z"/>
        </w:rPr>
      </w:pPr>
    </w:p>
    <w:p w14:paraId="768BC74F" w14:textId="77777777" w:rsidR="007471D1" w:rsidRDefault="007471D1" w:rsidP="00A77805">
      <w:pPr>
        <w:rPr>
          <w:ins w:id="1037" w:author="HERO 浩宇" w:date="2023-10-31T16:38:00Z"/>
        </w:rPr>
      </w:pPr>
      <w:ins w:id="1038" w:author="HERO 浩宇" w:date="2023-10-31T16:38:00Z">
        <w:r>
          <w:br w:type="page"/>
        </w:r>
      </w:ins>
    </w:p>
    <w:p w14:paraId="6B6A2259" w14:textId="77777777" w:rsidR="007471D1" w:rsidRDefault="007471D1" w:rsidP="00A77805">
      <w:pPr>
        <w:ind w:firstLine="360"/>
        <w:rPr>
          <w:ins w:id="1039" w:author="HERO 浩宇" w:date="2023-10-31T16:38:00Z"/>
        </w:rPr>
      </w:pPr>
      <w:ins w:id="1040" w:author="HERO 浩宇" w:date="2023-10-31T16:38:00Z">
        <w:r>
          <w:lastRenderedPageBreak/>
          <w:t>2</w:t>
        </w:r>
        <w:r>
          <w:rPr>
            <w:rFonts w:hint="eastAsia"/>
          </w:rPr>
          <w:t>，逻辑划分。分布式系统通常采用分区技术来将一个大规模图划分为可以容纳到单台机器的内存中的图分区。GraphCPP在内存容量级别的图分区的基础上进一步地将图划分为细粒度的图分块，和此前划分不同的是，这里的块划分是逻辑划分，而非在物理上划分。</w:t>
        </w:r>
        <w:r w:rsidRPr="0021212E">
          <w:rPr>
            <w:rFonts w:hint="eastAsia"/>
            <w:highlight w:val="yellow"/>
          </w:rPr>
          <w:t>清单x</w:t>
        </w:r>
        <w:r>
          <w:rPr>
            <w:rFonts w:hint="eastAsia"/>
          </w:rPr>
          <w:t>展示了GraphCPP划分图分块的伪代码：</w:t>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375A1F">
        <w:trPr>
          <w:ins w:id="1041" w:author="HERO 浩宇" w:date="2023-10-31T16:38:00Z"/>
        </w:trPr>
        <w:tc>
          <w:tcPr>
            <w:tcW w:w="10243" w:type="dxa"/>
            <w:tcBorders>
              <w:top w:val="single" w:sz="4" w:space="0" w:color="auto"/>
              <w:bottom w:val="single" w:sz="4" w:space="0" w:color="auto"/>
            </w:tcBorders>
          </w:tcPr>
          <w:p w14:paraId="61B4ABE3" w14:textId="77777777" w:rsidR="007471D1" w:rsidRPr="00957C24" w:rsidRDefault="007471D1" w:rsidP="00375A1F">
            <w:pPr>
              <w:rPr>
                <w:ins w:id="1042" w:author="HERO 浩宇" w:date="2023-10-31T16:38:00Z"/>
              </w:rPr>
            </w:pPr>
            <w:ins w:id="1043" w:author="HERO 浩宇" w:date="2023-10-31T16:38:00Z">
              <w:r>
                <w:t xml:space="preserve">Algorithm: </w:t>
              </w:r>
              <w:r>
                <w:rPr>
                  <w:rFonts w:hint="eastAsia"/>
                </w:rPr>
                <w:t>L</w:t>
              </w:r>
              <w:r w:rsidRPr="00553447">
                <w:t>ogical</w:t>
              </w:r>
              <w:r>
                <w:t xml:space="preserve"> Partition Algorithm.</w:t>
              </w:r>
            </w:ins>
          </w:p>
        </w:tc>
      </w:tr>
      <w:tr w:rsidR="007471D1" w14:paraId="2AB53BBE" w14:textId="77777777" w:rsidTr="00375A1F">
        <w:trPr>
          <w:ins w:id="1044" w:author="HERO 浩宇" w:date="2023-10-31T16:38:00Z"/>
        </w:trPr>
        <w:tc>
          <w:tcPr>
            <w:tcW w:w="10243" w:type="dxa"/>
            <w:tcBorders>
              <w:top w:val="single" w:sz="4" w:space="0" w:color="auto"/>
              <w:bottom w:val="single" w:sz="4" w:space="0" w:color="auto"/>
            </w:tcBorders>
          </w:tcPr>
          <w:p w14:paraId="21348818" w14:textId="77777777" w:rsidR="007471D1" w:rsidRDefault="007471D1" w:rsidP="00375A1F">
            <w:pPr>
              <w:rPr>
                <w:ins w:id="1045" w:author="HERO 浩宇" w:date="2023-10-31T16:38:00Z"/>
              </w:rPr>
            </w:pPr>
            <w:ins w:id="1046" w:author="HERO 浩宇" w:date="2023-10-31T16:38:00Z">
              <w:r>
                <w:t>1: func. Partition(P</w:t>
              </w:r>
              <w:r w:rsidRPr="00E55185">
                <w:rPr>
                  <w:vertAlign w:val="subscript"/>
                </w:rPr>
                <w:t>i</w:t>
              </w:r>
              <w:r>
                <w:t xml:space="preserve"> , </w:t>
              </w:r>
              <w:r>
                <w:rPr>
                  <w:rFonts w:hint="eastAsia"/>
                </w:rPr>
                <w:t>chunk_</w:t>
              </w:r>
              <w:r>
                <w:t>set)</w:t>
              </w:r>
            </w:ins>
          </w:p>
          <w:p w14:paraId="7755B398" w14:textId="77777777" w:rsidR="007471D1" w:rsidRDefault="007471D1" w:rsidP="00375A1F">
            <w:pPr>
              <w:rPr>
                <w:ins w:id="1047" w:author="HERO 浩宇" w:date="2023-10-31T16:38:00Z"/>
              </w:rPr>
            </w:pPr>
            <w:ins w:id="1048" w:author="HERO 浩宇" w:date="2023-10-31T16:38:00Z">
              <w:r>
                <w:t xml:space="preserve">2:     </w:t>
              </w:r>
              <w:r>
                <w:rPr>
                  <w:rFonts w:hint="eastAsia"/>
                </w:rPr>
                <w:t>chunk_</w:t>
              </w:r>
              <w:r>
                <w:t>edge_num = 0</w:t>
              </w:r>
            </w:ins>
          </w:p>
          <w:p w14:paraId="2DD7B4DF" w14:textId="77777777" w:rsidR="007471D1" w:rsidRDefault="007471D1" w:rsidP="00375A1F">
            <w:pPr>
              <w:rPr>
                <w:ins w:id="1049" w:author="HERO 浩宇" w:date="2023-10-31T16:38:00Z"/>
              </w:rPr>
            </w:pPr>
            <w:ins w:id="1050" w:author="HERO 浩宇" w:date="2023-10-31T16:38:00Z">
              <w:r>
                <w:t xml:space="preserve">3:     </w:t>
              </w:r>
              <w:r>
                <w:rPr>
                  <w:rFonts w:hint="eastAsia"/>
                </w:rPr>
                <w:t>chunk</w:t>
              </w:r>
              <w:r>
                <w:t xml:space="preserve"> = null</w:t>
              </w:r>
            </w:ins>
          </w:p>
          <w:p w14:paraId="4742A328" w14:textId="77777777" w:rsidR="007471D1" w:rsidRDefault="007471D1" w:rsidP="00375A1F">
            <w:pPr>
              <w:rPr>
                <w:ins w:id="1051" w:author="HERO 浩宇" w:date="2023-10-31T16:38:00Z"/>
              </w:rPr>
            </w:pPr>
            <w:ins w:id="1052" w:author="HERO 浩宇" w:date="2023-10-31T16:38:00Z">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ins>
          </w:p>
          <w:p w14:paraId="627A0EB2" w14:textId="77777777" w:rsidR="007471D1" w:rsidRDefault="007471D1" w:rsidP="00375A1F">
            <w:pPr>
              <w:rPr>
                <w:ins w:id="1053" w:author="HERO 浩宇" w:date="2023-10-31T16:38:00Z"/>
              </w:rPr>
            </w:pPr>
            <w:ins w:id="1054" w:author="HERO 浩宇" w:date="2023-10-31T16:38:00Z">
              <w:r>
                <w:t xml:space="preserve">5:         if e in </w:t>
              </w:r>
              <w:r>
                <w:rPr>
                  <w:rFonts w:hint="eastAsia"/>
                </w:rPr>
                <w:t>chunk</w:t>
              </w:r>
              <w:r>
                <w:t>:</w:t>
              </w:r>
            </w:ins>
          </w:p>
          <w:p w14:paraId="7F92A258" w14:textId="77777777" w:rsidR="007471D1" w:rsidRDefault="007471D1" w:rsidP="00375A1F">
            <w:pPr>
              <w:rPr>
                <w:ins w:id="1055" w:author="HERO 浩宇" w:date="2023-10-31T16:38:00Z"/>
              </w:rPr>
            </w:pPr>
            <w:ins w:id="1056" w:author="HERO 浩宇" w:date="2023-10-31T16:38:00Z">
              <w:r>
                <w:t>6:             chunk[e]++</w:t>
              </w:r>
            </w:ins>
          </w:p>
          <w:p w14:paraId="376B0873" w14:textId="77777777" w:rsidR="007471D1" w:rsidRDefault="007471D1" w:rsidP="00375A1F">
            <w:pPr>
              <w:rPr>
                <w:ins w:id="1057" w:author="HERO 浩宇" w:date="2023-10-31T16:38:00Z"/>
              </w:rPr>
            </w:pPr>
            <w:ins w:id="1058" w:author="HERO 浩宇" w:date="2023-10-31T16:38:00Z">
              <w:r>
                <w:t>7:         else:</w:t>
              </w:r>
            </w:ins>
          </w:p>
          <w:p w14:paraId="202FEEA2" w14:textId="77777777" w:rsidR="007471D1" w:rsidRDefault="007471D1" w:rsidP="00375A1F">
            <w:pPr>
              <w:rPr>
                <w:ins w:id="1059" w:author="HERO 浩宇" w:date="2023-10-31T16:38:00Z"/>
              </w:rPr>
            </w:pPr>
            <w:ins w:id="1060" w:author="HERO 浩宇" w:date="2023-10-31T16:38:00Z">
              <w:r>
                <w:t>8:             chunk[e]=1</w:t>
              </w:r>
            </w:ins>
          </w:p>
          <w:p w14:paraId="69E281EF" w14:textId="77777777" w:rsidR="007471D1" w:rsidRDefault="007471D1" w:rsidP="00375A1F">
            <w:pPr>
              <w:rPr>
                <w:ins w:id="1061" w:author="HERO 浩宇" w:date="2023-10-31T16:38:00Z"/>
              </w:rPr>
            </w:pPr>
            <w:ins w:id="1062" w:author="HERO 浩宇" w:date="2023-10-31T16:38:00Z">
              <w:r>
                <w:t>9:         end if</w:t>
              </w:r>
            </w:ins>
          </w:p>
          <w:p w14:paraId="319F99CC" w14:textId="77777777" w:rsidR="007471D1" w:rsidRDefault="007471D1" w:rsidP="00375A1F">
            <w:pPr>
              <w:rPr>
                <w:ins w:id="1063" w:author="HERO 浩宇" w:date="2023-10-31T16:38:00Z"/>
              </w:rPr>
            </w:pPr>
            <w:ins w:id="1064" w:author="HERO 浩宇" w:date="2023-10-31T16:38:00Z">
              <w:r>
                <w:t xml:space="preserve">10:        </w:t>
              </w:r>
              <w:r>
                <w:rPr>
                  <w:rFonts w:hint="eastAsia"/>
                </w:rPr>
                <w:t>chunk_</w:t>
              </w:r>
              <w:r>
                <w:t xml:space="preserve">edge_num++;  </w:t>
              </w:r>
            </w:ins>
          </w:p>
          <w:p w14:paraId="52DBF722" w14:textId="77777777" w:rsidR="007471D1" w:rsidRDefault="007471D1" w:rsidP="00375A1F">
            <w:pPr>
              <w:rPr>
                <w:ins w:id="1065" w:author="HERO 浩宇" w:date="2023-10-31T16:38:00Z"/>
              </w:rPr>
            </w:pPr>
            <w:ins w:id="1066" w:author="HERO 浩宇" w:date="2023-10-31T16:38:00Z">
              <w:r>
                <w:t xml:space="preserve">11:        if </w:t>
              </w:r>
              <w:r>
                <w:rPr>
                  <w:rFonts w:hint="eastAsia"/>
                </w:rPr>
                <w:t>chunk_</w:t>
              </w:r>
              <w:r>
                <w:t xml:space="preserve">edge_num × </w:t>
              </w:r>
            </w:ins>
            <m:oMath>
              <m:f>
                <m:fPr>
                  <m:ctrlPr>
                    <w:ins w:id="1067" w:author="HERO 浩宇" w:date="2023-10-31T16:38:00Z">
                      <w:rPr>
                        <w:rFonts w:ascii="Cambria Math" w:hAnsi="Cambria Math"/>
                      </w:rPr>
                    </w:ins>
                  </m:ctrlPr>
                </m:fPr>
                <m:num>
                  <m:sSub>
                    <m:sSubPr>
                      <m:ctrlPr>
                        <w:ins w:id="1068" w:author="HERO 浩宇" w:date="2023-10-31T16:38:00Z">
                          <w:rPr>
                            <w:rFonts w:ascii="Cambria Math" w:hAnsi="Cambria Math"/>
                            <w:i/>
                          </w:rPr>
                        </w:ins>
                      </m:ctrlPr>
                    </m:sSubPr>
                    <m:e>
                      <m:r>
                        <w:ins w:id="1069" w:author="HERO 浩宇" w:date="2023-10-31T16:38:00Z">
                          <w:rPr>
                            <w:rFonts w:ascii="Cambria Math" w:hAnsi="Cambria Math" w:hint="eastAsia"/>
                          </w:rPr>
                          <m:t>S</m:t>
                        </w:ins>
                      </m:r>
                    </m:e>
                    <m:sub>
                      <m:r>
                        <w:ins w:id="1070" w:author="HERO 浩宇" w:date="2023-10-31T16:38:00Z">
                          <w:rPr>
                            <w:rFonts w:ascii="Cambria Math" w:hAnsi="Cambria Math"/>
                          </w:rPr>
                          <m:t>G</m:t>
                        </w:ins>
                      </m:r>
                    </m:sub>
                  </m:sSub>
                </m:num>
                <m:den>
                  <m:r>
                    <w:ins w:id="1071" w:author="HERO 浩宇" w:date="2023-10-31T16:38:00Z">
                      <w:rPr>
                        <w:rFonts w:ascii="Cambria Math" w:hAnsi="Cambria Math"/>
                      </w:rPr>
                      <m:t>|</m:t>
                    </w:ins>
                  </m:r>
                  <m:r>
                    <w:ins w:id="1072" w:author="HERO 浩宇" w:date="2023-10-31T16:38:00Z">
                      <w:rPr>
                        <w:rFonts w:ascii="Cambria Math" w:hAnsi="Cambria Math" w:hint="eastAsia"/>
                      </w:rPr>
                      <m:t>E</m:t>
                    </w:ins>
                  </m:r>
                  <m:r>
                    <w:ins w:id="1073" w:author="HERO 浩宇" w:date="2023-10-31T16:38:00Z">
                      <w:rPr>
                        <w:rFonts w:ascii="Cambria Math" w:hAnsi="Cambria Math"/>
                      </w:rPr>
                      <m:t>|</m:t>
                    </w:ins>
                  </m:r>
                </m:den>
              </m:f>
            </m:oMath>
            <w:ins w:id="1074" w:author="HERO 浩宇" w:date="2023-10-31T16:38:00Z">
              <w:r>
                <w:t xml:space="preserve"> ≥ S</w:t>
              </w:r>
              <w:r w:rsidRPr="00E55185">
                <w:rPr>
                  <w:rFonts w:hint="eastAsia"/>
                  <w:vertAlign w:val="subscript"/>
                </w:rPr>
                <w:t>C</w:t>
              </w:r>
              <w:r>
                <w:t>:</w:t>
              </w:r>
            </w:ins>
          </w:p>
          <w:p w14:paraId="5BA4ACE4" w14:textId="77777777" w:rsidR="007471D1" w:rsidRDefault="007471D1" w:rsidP="00375A1F">
            <w:pPr>
              <w:rPr>
                <w:ins w:id="1075" w:author="HERO 浩宇" w:date="2023-10-31T16:38:00Z"/>
              </w:rPr>
            </w:pPr>
            <w:ins w:id="1076" w:author="HERO 浩宇" w:date="2023-10-31T16:38:00Z">
              <w:r>
                <w:t xml:space="preserve">12:            </w:t>
              </w:r>
              <w:r>
                <w:rPr>
                  <w:rFonts w:hint="eastAsia"/>
                </w:rPr>
                <w:t>chunk_</w:t>
              </w:r>
              <w:r>
                <w:t>set.push(chunk )</w:t>
              </w:r>
            </w:ins>
          </w:p>
          <w:p w14:paraId="578982FD" w14:textId="77777777" w:rsidR="007471D1" w:rsidRDefault="007471D1" w:rsidP="00375A1F">
            <w:pPr>
              <w:rPr>
                <w:ins w:id="1077" w:author="HERO 浩宇" w:date="2023-10-31T16:38:00Z"/>
              </w:rPr>
            </w:pPr>
            <w:ins w:id="1078" w:author="HERO 浩宇" w:date="2023-10-31T16:38:00Z">
              <w:r>
                <w:t xml:space="preserve">13:            </w:t>
              </w:r>
              <w:r>
                <w:rPr>
                  <w:rFonts w:hint="eastAsia"/>
                </w:rPr>
                <w:t>chunk_</w:t>
              </w:r>
              <w:r>
                <w:t>edge_num = 0</w:t>
              </w:r>
            </w:ins>
          </w:p>
          <w:p w14:paraId="51730DC8" w14:textId="77777777" w:rsidR="007471D1" w:rsidRDefault="007471D1" w:rsidP="00375A1F">
            <w:pPr>
              <w:rPr>
                <w:ins w:id="1079" w:author="HERO 浩宇" w:date="2023-10-31T16:38:00Z"/>
              </w:rPr>
            </w:pPr>
            <w:ins w:id="1080" w:author="HERO 浩宇" w:date="2023-10-31T16:38:00Z">
              <w:r>
                <w:t>13:            chunk.cear( )</w:t>
              </w:r>
            </w:ins>
          </w:p>
          <w:p w14:paraId="45E4A4BF" w14:textId="77777777" w:rsidR="007471D1" w:rsidRDefault="007471D1" w:rsidP="00375A1F">
            <w:pPr>
              <w:rPr>
                <w:ins w:id="1081" w:author="HERO 浩宇" w:date="2023-10-31T16:38:00Z"/>
              </w:rPr>
            </w:pPr>
            <w:ins w:id="1082" w:author="HERO 浩宇" w:date="2023-10-31T16:38:00Z">
              <w:r>
                <w:t>14:        end if</w:t>
              </w:r>
            </w:ins>
          </w:p>
          <w:p w14:paraId="6F910D39" w14:textId="77777777" w:rsidR="007471D1" w:rsidRPr="00C40A7F" w:rsidRDefault="007471D1" w:rsidP="00375A1F">
            <w:pPr>
              <w:rPr>
                <w:ins w:id="1083" w:author="HERO 浩宇" w:date="2023-10-31T16:38:00Z"/>
              </w:rPr>
            </w:pPr>
            <w:ins w:id="1084" w:author="HERO 浩宇" w:date="2023-10-31T16:38:00Z">
              <w:r>
                <w:t>15:     end for</w:t>
              </w:r>
            </w:ins>
          </w:p>
        </w:tc>
      </w:tr>
    </w:tbl>
    <w:p w14:paraId="05C1C191" w14:textId="77777777" w:rsidR="007471D1" w:rsidRDefault="007471D1" w:rsidP="00A77805">
      <w:pPr>
        <w:rPr>
          <w:ins w:id="1085" w:author="HERO 浩宇" w:date="2023-10-31T16:38:00Z"/>
        </w:rPr>
      </w:pPr>
    </w:p>
    <w:p w14:paraId="752B8D79" w14:textId="77777777" w:rsidR="007471D1" w:rsidRDefault="007471D1" w:rsidP="00A77805">
      <w:pPr>
        <w:rPr>
          <w:ins w:id="1086" w:author="HERO 浩宇" w:date="2023-10-31T16:38:00Z"/>
        </w:rPr>
      </w:pPr>
    </w:p>
    <w:p w14:paraId="22DF44D5" w14:textId="77777777" w:rsidR="007471D1" w:rsidRDefault="007471D1" w:rsidP="00A77805">
      <w:pPr>
        <w:rPr>
          <w:ins w:id="1087" w:author="HERO 浩宇" w:date="2023-10-31T16:38:00Z"/>
        </w:rPr>
      </w:pPr>
    </w:p>
    <w:p w14:paraId="6A606C2E" w14:textId="77777777" w:rsidR="007471D1" w:rsidRDefault="007471D1" w:rsidP="00A77805">
      <w:pPr>
        <w:rPr>
          <w:ins w:id="1088" w:author="HERO 浩宇" w:date="2023-10-31T16:38:00Z"/>
        </w:rPr>
      </w:pPr>
      <w:ins w:id="1089" w:author="HERO 浩宇" w:date="2023-10-31T16:38:00Z">
        <w:r>
          <w:br w:type="page"/>
        </w:r>
      </w:ins>
    </w:p>
    <w:p w14:paraId="10230186" w14:textId="77777777" w:rsidR="007471D1" w:rsidRDefault="007471D1" w:rsidP="00A77805">
      <w:pPr>
        <w:rPr>
          <w:ins w:id="1090" w:author="HERO 浩宇" w:date="2023-10-31T16:38:00Z"/>
        </w:rPr>
      </w:pPr>
      <w:ins w:id="1091" w:author="HERO 浩宇" w:date="2023-10-31T16:38:00Z">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记录逻辑划分块的集合chunk_</w:t>
        </w:r>
        <w:r>
          <w:t>set</w:t>
        </w:r>
        <w:r>
          <w:rPr>
            <w:rFonts w:hint="eastAsia"/>
          </w:rPr>
          <w:t>。接着定义变量chunk_</w:t>
        </w:r>
        <w:r>
          <w:t>edge_num</w:t>
        </w:r>
        <w:r>
          <w:rPr>
            <w:rFonts w:hint="eastAsia"/>
          </w:rPr>
          <w:t>记录当前分区的边数目。定义变量chunk，它是一个字典，key是源顶点ID，value是该顶点对应的出边的数目。循环遍历分区中的每一条边。如果该边已经被加载到当前的分区，将分区对应的出边数量加一。如果该顶点是第一次加入到chunk字典中，将分区的出边数置为1。每次遍历完一条边都会判断当前分块是否已满，若分块已满，将当前分块加入chunk_</w:t>
        </w:r>
        <w:r>
          <w:t>set</w:t>
        </w:r>
        <w:r>
          <w:rPr>
            <w:rFonts w:hint="eastAsia"/>
          </w:rPr>
          <w:t>。这样当分区中的所有数据遍历完一遍，分区的每一条边都被划归到某一个图分块，我们就得到了从逻辑上划分的图分块的集合。</w:t>
        </w:r>
      </w:ins>
    </w:p>
    <w:p w14:paraId="29FE18DE" w14:textId="77777777" w:rsidR="007471D1" w:rsidRDefault="007471D1" w:rsidP="00A77805">
      <w:pPr>
        <w:ind w:firstLine="360"/>
        <w:rPr>
          <w:ins w:id="1092" w:author="HERO 浩宇" w:date="2023-10-31T16:38:00Z"/>
        </w:rPr>
      </w:pPr>
      <w:ins w:id="1093" w:author="HERO 浩宇" w:date="2023-10-31T16:38:00Z">
        <w:r>
          <w:t>3</w:t>
        </w:r>
        <w:r>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ins>
    </w:p>
    <w:p w14:paraId="140CD66A" w14:textId="77777777" w:rsidR="007471D1" w:rsidRDefault="007471D1" w:rsidP="00A77805">
      <w:pPr>
        <w:ind w:firstLine="360"/>
        <w:rPr>
          <w:ins w:id="1094" w:author="HERO 浩宇" w:date="2023-10-31T16:38:00Z"/>
        </w:rPr>
      </w:pPr>
      <w:ins w:id="1095" w:author="HERO 浩宇" w:date="2023-10-31T16:38:00Z">
        <w:r>
          <w:t>4</w:t>
        </w:r>
        <w:r>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ins>
    </w:p>
    <w:p w14:paraId="4B8A6B36" w14:textId="58212299" w:rsidR="007471D1" w:rsidRDefault="007471D1" w:rsidP="00A77805">
      <w:pPr>
        <w:ind w:firstLine="360"/>
        <w:rPr>
          <w:ins w:id="1096" w:author="HERO 浩宇" w:date="2023-10-31T16:38:00Z"/>
        </w:rPr>
      </w:pPr>
      <w:ins w:id="1097" w:author="HERO 浩宇" w:date="2023-10-31T16:38:00Z">
        <w:r>
          <w:rPr>
            <w:rFonts w:hint="eastAsia"/>
          </w:rPr>
          <w:t>通过以上步骤我们产生了一个个供任务共享的图分区，并通过一个经济的优先级调度顺序，将图分区加载到LLC缓存中，接下来还需要细粒度的处理机制来利用这部分共享数据。</w:t>
        </w:r>
      </w:ins>
      <w:ins w:id="1098" w:author="HERO 浩宇" w:date="2023-10-31T17:00:00Z">
        <w:r w:rsidR="00A97BBD">
          <w:br w:type="column"/>
        </w:r>
      </w:ins>
    </w:p>
    <w:p w14:paraId="183FD421" w14:textId="77777777" w:rsidR="007471D1" w:rsidRDefault="007471D1" w:rsidP="00A77805">
      <w:pPr>
        <w:rPr>
          <w:ins w:id="1099" w:author="HERO 浩宇" w:date="2023-10-31T16:38:00Z"/>
        </w:rPr>
      </w:pPr>
      <w:ins w:id="1100" w:author="HERO 浩宇" w:date="2023-10-31T16:38:00Z">
        <w:r>
          <w:br w:type="page"/>
        </w:r>
      </w:ins>
    </w:p>
    <w:p w14:paraId="63B9C3D6" w14:textId="3625830C" w:rsidR="007471D1" w:rsidRDefault="00A97BBD">
      <w:pPr>
        <w:ind w:firstLine="360"/>
        <w:rPr>
          <w:ins w:id="1101" w:author="HERO 浩宇" w:date="2023-10-31T16:38:00Z"/>
        </w:rPr>
        <w:pPrChange w:id="1102" w:author="HERO 浩宇" w:date="2023-10-31T16:42:00Z">
          <w:pPr>
            <w:pStyle w:val="af6"/>
          </w:pPr>
        </w:pPrChange>
      </w:pPr>
      <w:ins w:id="1103" w:author="HERO 浩宇" w:date="2023-10-31T17:00:00Z">
        <w:r>
          <w:rPr>
            <w:rFonts w:hint="eastAsia"/>
          </w:rPr>
          <w:lastRenderedPageBreak/>
          <w:t>二、</w:t>
        </w:r>
      </w:ins>
      <w:ins w:id="1104" w:author="HERO 浩宇" w:date="2023-10-31T16:38:00Z">
        <w:r w:rsidR="007471D1">
          <w:rPr>
            <w:rFonts w:hint="eastAsia"/>
          </w:rPr>
          <w:t>如何实现多任务间的数据共享</w:t>
        </w:r>
      </w:ins>
    </w:p>
    <w:p w14:paraId="689ADE61" w14:textId="77777777" w:rsidR="007471D1" w:rsidRDefault="007471D1" w:rsidP="00A77805">
      <w:pPr>
        <w:rPr>
          <w:ins w:id="1105" w:author="HERO 浩宇" w:date="2023-10-31T16:38:00Z"/>
        </w:rPr>
      </w:pPr>
      <w:ins w:id="1106" w:author="HERO 浩宇" w:date="2023-10-31T16:38:00Z">
        <w:r>
          <w:tab/>
        </w:r>
        <w:r>
          <w:rPr>
            <w:rFonts w:hint="eastAsia"/>
          </w:rPr>
          <w:t>触发关联任务并发执行。每个查询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在执行过程中会维护一个活跃顶点集Set</w:t>
        </w:r>
        <w:r w:rsidRPr="00326112">
          <w:rPr>
            <w:rFonts w:hint="eastAsia"/>
            <w:vertAlign w:val="subscript"/>
          </w:rPr>
          <w:t>act</w:t>
        </w:r>
        <w:r>
          <w:rPr>
            <w:vertAlign w:val="subscript"/>
          </w:rPr>
          <w:t>,i</w:t>
        </w:r>
        <w:r>
          <w:rPr>
            <w:rFonts w:hint="eastAsia"/>
          </w:rPr>
          <w:t>，它遵循以下更新策略：1，初始时Set</w:t>
        </w:r>
        <w:r w:rsidRPr="00326112">
          <w:rPr>
            <w:rFonts w:hint="eastAsia"/>
            <w:vertAlign w:val="subscript"/>
          </w:rPr>
          <w:t>act</w:t>
        </w:r>
        <w:r>
          <w:rPr>
            <w:vertAlign w:val="subscript"/>
          </w:rPr>
          <w:t>,i</w:t>
        </w:r>
        <w:r>
          <w:rPr>
            <w:rFonts w:hint="eastAsia"/>
          </w:rPr>
          <w:t>仅包含查询源顶点S</w:t>
        </w:r>
        <w:r w:rsidRPr="0077052A">
          <w:rPr>
            <w:vertAlign w:val="subscript"/>
          </w:rPr>
          <w:t>i</w:t>
        </w:r>
        <w:r>
          <w:rPr>
            <w:rFonts w:hint="eastAsia"/>
          </w:rPr>
          <w:t>。2，按照点对点查询算法的流程处理Set</w:t>
        </w:r>
        <w:r w:rsidRPr="00326112">
          <w:rPr>
            <w:rFonts w:hint="eastAsia"/>
            <w:vertAlign w:val="subscript"/>
          </w:rPr>
          <w:t>act</w:t>
        </w:r>
        <w:r>
          <w:rPr>
            <w:vertAlign w:val="subscript"/>
          </w:rPr>
          <w:t>,i</w:t>
        </w:r>
        <w:r>
          <w:rPr>
            <w:rFonts w:hint="eastAsia"/>
          </w:rPr>
          <w:t>中的活跃顶点，处理后的顶点会被从活跃顶点集中移除。</w:t>
        </w:r>
        <w:r>
          <w:t xml:space="preserve"> 3</w:t>
        </w:r>
        <w:r>
          <w:rPr>
            <w:rFonts w:hint="eastAsia"/>
          </w:rPr>
          <w:t>，如果一个顶点的状态在本轮中被改变，且它没有被剪枝，则该顶点被加入到Set</w:t>
        </w:r>
        <w:r w:rsidRPr="00326112">
          <w:rPr>
            <w:rFonts w:hint="eastAsia"/>
            <w:vertAlign w:val="subscript"/>
          </w:rPr>
          <w:t>act</w:t>
        </w:r>
        <w:r>
          <w:rPr>
            <w:vertAlign w:val="subscript"/>
          </w:rPr>
          <w:t>,i</w:t>
        </w:r>
        <w:r>
          <w:rPr>
            <w:rFonts w:hint="eastAsia"/>
          </w:rPr>
          <w:t>等待下一轮处理。在上一章节介绍了逻辑上划分图分块，每个分块对应一个</w:t>
        </w:r>
        <w:r>
          <w:t>chunk</w:t>
        </w:r>
        <w:r>
          <w:rPr>
            <w:rFonts w:hint="eastAsia"/>
          </w:rPr>
          <w:t>字典，它记录了本分块中顶点的id以及本分区中顶点的度数。如果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的活跃顶点出现在某个分区的字典中，代表该任务是对应分区的关联任务。利用chunk字典和活跃顶点集Set</w:t>
        </w:r>
        <w:r w:rsidRPr="00326112">
          <w:rPr>
            <w:rFonts w:hint="eastAsia"/>
            <w:vertAlign w:val="subscript"/>
          </w:rPr>
          <w:t>act</w:t>
        </w:r>
        <w:r>
          <w:rPr>
            <w:vertAlign w:val="subscript"/>
          </w:rPr>
          <w:t>,i</w:t>
        </w:r>
        <w:r>
          <w:rPr>
            <w:rFonts w:hint="eastAsia"/>
          </w:rPr>
          <w:t>，我们可以快速确定载入LLC中的活跃分块的关联任务并发执行。如</w:t>
        </w:r>
        <w:r w:rsidRPr="00B01D50">
          <w:rPr>
            <w:rFonts w:hint="eastAsia"/>
            <w:highlight w:val="yellow"/>
          </w:rPr>
          <w:t>算法X</w:t>
        </w:r>
        <w:r>
          <w:rPr>
            <w:rFonts w:hint="eastAsia"/>
          </w:rPr>
          <w:t>所示，关联任务执行一轮后，各自产生新的活跃顶点。倘若新的活跃顶点仍然与当前的共享分块相关联，查询任务会继续执行。共享分块会始终停留在LLC，直到与该分块关联的所有查询任务都被处理完毕，才会换出。</w:t>
        </w:r>
      </w:ins>
    </w:p>
    <w:bookmarkEnd w:id="948"/>
    <w:p w14:paraId="18520FD3" w14:textId="6D9EABBC" w:rsidR="007471D1" w:rsidRDefault="007471D1">
      <w:pPr>
        <w:pStyle w:val="af6"/>
        <w:pPrChange w:id="1107" w:author="HERO 浩宇" w:date="2023-10-31T16:43:00Z">
          <w:pPr>
            <w:pStyle w:val="a8"/>
          </w:pPr>
        </w:pPrChange>
      </w:pPr>
      <w:del w:id="1108" w:author="HERO 浩宇" w:date="2023-10-27T15:42:00Z">
        <w:r w:rsidDel="000C1DAA">
          <w:rPr>
            <w:rFonts w:hint="eastAsia"/>
          </w:rPr>
          <w:delText>高效地核心子图查询机制</w:delText>
        </w:r>
      </w:del>
      <w:ins w:id="1109" w:author="HERO 浩宇" w:date="2023-10-31T16:43:00Z">
        <w:r>
          <w:rPr>
            <w:rFonts w:hint="eastAsia"/>
          </w:rPr>
          <w:t>计算共享机制</w:t>
        </w:r>
      </w:ins>
    </w:p>
    <w:p w14:paraId="5C37EFCF" w14:textId="55D823B8" w:rsidR="00FE0104" w:rsidRDefault="00737088" w:rsidP="00737088">
      <w:pPr>
        <w:ind w:firstLine="420"/>
      </w:pPr>
      <w:r w:rsidRPr="001005C9">
        <w:t>Tripolin</w:t>
      </w:r>
      <w:r>
        <w:t>e</w:t>
      </w:r>
      <w:r>
        <w:rPr>
          <w:rFonts w:hint="eastAsia"/>
        </w:rPr>
        <w:t>最早提出</w:t>
      </w:r>
      <w:ins w:id="1110" w:author="HERO 浩宇" w:date="2023-10-31T17:01:00Z">
        <w:r w:rsidR="00D849EB">
          <w:rPr>
            <w:rFonts w:hint="eastAsia"/>
          </w:rPr>
          <w:t>全局</w:t>
        </w:r>
      </w:ins>
      <w:r w:rsidR="00D45D31">
        <w:rPr>
          <w:rFonts w:hint="eastAsia"/>
        </w:rPr>
        <w:t>索引</w:t>
      </w:r>
      <w:del w:id="1111" w:author="HERO 浩宇" w:date="2023-10-31T17:01:00Z">
        <w:r w:rsidR="00D45D31" w:rsidDel="00D849EB">
          <w:rPr>
            <w:rFonts w:hint="eastAsia"/>
          </w:rPr>
          <w:delText>顶点</w:delText>
        </w:r>
        <w:r w:rsidR="00FE0104" w:rsidDel="00D849EB">
          <w:rPr>
            <w:rFonts w:hint="eastAsia"/>
          </w:rPr>
          <w:delText>(</w:delText>
        </w:r>
        <w:r w:rsidR="00BC5775" w:rsidDel="00D849EB">
          <w:delText>hub</w:delText>
        </w:r>
        <w:r w:rsidR="00FE0104" w:rsidDel="00D849EB">
          <w:delText>)</w:delText>
        </w:r>
      </w:del>
      <w:r>
        <w:rPr>
          <w:rFonts w:hint="eastAsia"/>
        </w:rPr>
        <w:t>的概念，</w:t>
      </w:r>
      <w:ins w:id="1112" w:author="HERO 浩宇" w:date="2023-10-31T17:01:00Z">
        <w:r w:rsidR="00D849EB">
          <w:rPr>
            <w:rFonts w:hint="eastAsia"/>
          </w:rPr>
          <w:t>利用闲时算力</w:t>
        </w:r>
      </w:ins>
      <w:ins w:id="1113" w:author="HERO 浩宇" w:date="2023-10-31T17:02:00Z">
        <w:r w:rsidR="00D849EB">
          <w:rPr>
            <w:rFonts w:hint="eastAsia"/>
          </w:rPr>
          <w:t>维护</w:t>
        </w:r>
      </w:ins>
      <w:del w:id="1114" w:author="HERO 浩宇" w:date="2023-10-31T17:02:00Z">
        <w:r w:rsidDel="00D849EB">
          <w:rPr>
            <w:rFonts w:hint="eastAsia"/>
          </w:rPr>
          <w:delText>通过定期维护“</w:delText>
        </w:r>
        <w:r w:rsidR="00BC5775" w:rsidDel="00D849EB">
          <w:rPr>
            <w:rFonts w:hint="eastAsia"/>
          </w:rPr>
          <w:delText>hub</w:delText>
        </w:r>
        <w:r w:rsidR="00AB12A7" w:rsidDel="00D849EB">
          <w:rPr>
            <w:rFonts w:hint="eastAsia"/>
          </w:rPr>
          <w:delText>顶点索引</w:delText>
        </w:r>
        <w:r w:rsidDel="00D849EB">
          <w:rPr>
            <w:rFonts w:hint="eastAsia"/>
          </w:rPr>
          <w:delText>”</w:delText>
        </w:r>
        <w:r w:rsidR="004437C7" w:rsidDel="00D849EB">
          <w:rPr>
            <w:rFonts w:hint="eastAsia"/>
          </w:rPr>
          <w:delText>（</w:delText>
        </w:r>
        <w:r w:rsidR="00BC5775" w:rsidDel="00D849EB">
          <w:rPr>
            <w:rFonts w:hint="eastAsia"/>
          </w:rPr>
          <w:delText>hub</w:delText>
        </w:r>
      </w:del>
      <w:ins w:id="1115" w:author="HERO 浩宇" w:date="2023-10-31T17:02:00Z">
        <w:r w:rsidR="00D849EB">
          <w:rPr>
            <w:rFonts w:hint="eastAsia"/>
          </w:rPr>
          <w:t>高度</w:t>
        </w:r>
      </w:ins>
      <w:r w:rsidR="004437C7">
        <w:rPr>
          <w:rFonts w:hint="eastAsia"/>
        </w:rPr>
        <w:t>顶点到其余顶点的距离值</w:t>
      </w:r>
      <w:del w:id="1116" w:author="HERO 浩宇" w:date="2023-10-31T17:02:00Z">
        <w:r w:rsidR="004437C7" w:rsidDel="00D116FE">
          <w:rPr>
            <w:rFonts w:hint="eastAsia"/>
          </w:rPr>
          <w:delText>以及所有其余顶点到</w:delText>
        </w:r>
        <w:r w:rsidR="00BC5775" w:rsidDel="00D116FE">
          <w:rPr>
            <w:rFonts w:hint="eastAsia"/>
          </w:rPr>
          <w:delText>hub</w:delText>
        </w:r>
        <w:r w:rsidR="004437C7" w:rsidDel="00D116FE">
          <w:rPr>
            <w:rFonts w:hint="eastAsia"/>
          </w:rPr>
          <w:delText>顶点的距离值）</w:delText>
        </w:r>
      </w:del>
      <w:r>
        <w:rPr>
          <w:rFonts w:hint="eastAsia"/>
        </w:rPr>
        <w:t>，</w:t>
      </w:r>
      <w:del w:id="1117" w:author="HERO 浩宇" w:date="2023-10-31T17:14:00Z">
        <w:r w:rsidDel="00B06144">
          <w:rPr>
            <w:rFonts w:hint="eastAsia"/>
          </w:rPr>
          <w:delText>来为</w:delText>
        </w:r>
        <w:r w:rsidR="00DE043A" w:rsidDel="00B06144">
          <w:rPr>
            <w:rFonts w:hint="eastAsia"/>
          </w:rPr>
          <w:delText>随时会</w:delText>
        </w:r>
        <w:r w:rsidDel="00B06144">
          <w:rPr>
            <w:rFonts w:hint="eastAsia"/>
          </w:rPr>
          <w:delText>到来的任意顶点对的查询提供一个近似上界值</w:delText>
        </w:r>
        <w:r w:rsidR="00FE0104" w:rsidDel="00B06144">
          <w:rPr>
            <w:rFonts w:hint="eastAsia"/>
          </w:rPr>
          <w:delText>，从而加快单次索引的</w:delText>
        </w:r>
        <w:r w:rsidR="00D739BD" w:rsidDel="00B06144">
          <w:rPr>
            <w:rFonts w:hint="eastAsia"/>
          </w:rPr>
          <w:delText>计算速度</w:delText>
        </w:r>
      </w:del>
      <w:ins w:id="1118" w:author="HERO 浩宇" w:date="2023-10-31T17:14:00Z">
        <w:r w:rsidR="00B06144">
          <w:rPr>
            <w:rFonts w:hint="eastAsia"/>
          </w:rPr>
          <w:t>从而在不同查询任务中共享这部分高度</w:t>
        </w:r>
      </w:ins>
      <w:ins w:id="1119" w:author="HERO 浩宇" w:date="2023-10-31T17:15:00Z">
        <w:r w:rsidR="00ED2C6B">
          <w:rPr>
            <w:rFonts w:hint="eastAsia"/>
          </w:rPr>
          <w:t>顶点距离值</w:t>
        </w:r>
      </w:ins>
      <w:r w:rsidR="00D739BD">
        <w:rPr>
          <w:rFonts w:hint="eastAsia"/>
        </w:rPr>
        <w:t>。</w:t>
      </w:r>
      <w:ins w:id="1120" w:author="HERO 浩宇" w:date="2023-10-31T17:15:00Z">
        <w:r w:rsidR="00ED2C6B">
          <w:rPr>
            <w:rFonts w:hint="eastAsia"/>
          </w:rPr>
          <w:t>但是全局</w:t>
        </w:r>
      </w:ins>
      <w:del w:id="1121" w:author="HERO 浩宇" w:date="2023-10-31T17:15:00Z">
        <w:r w:rsidR="00D739BD" w:rsidDel="00ED2C6B">
          <w:rPr>
            <w:rFonts w:hint="eastAsia"/>
          </w:rPr>
          <w:delText>但是</w:delText>
        </w:r>
        <w:r w:rsidR="00D739BD" w:rsidRPr="001005C9" w:rsidDel="00ED2C6B">
          <w:rPr>
            <w:rFonts w:hint="eastAsia"/>
          </w:rPr>
          <w:delText>Tripolin</w:delText>
        </w:r>
        <w:r w:rsidR="00D739BD" w:rsidDel="00ED2C6B">
          <w:rPr>
            <w:rFonts w:hint="eastAsia"/>
          </w:rPr>
          <w:delText>e的</w:delText>
        </w:r>
        <w:r w:rsidR="00BC5775" w:rsidDel="00ED2C6B">
          <w:rPr>
            <w:rFonts w:hint="eastAsia"/>
          </w:rPr>
          <w:delText>hub</w:delText>
        </w:r>
        <w:r w:rsidR="00D739BD" w:rsidDel="00ED2C6B">
          <w:rPr>
            <w:rFonts w:hint="eastAsia"/>
          </w:rPr>
          <w:delText>顶点</w:delText>
        </w:r>
      </w:del>
      <w:r w:rsidR="00D739BD">
        <w:rPr>
          <w:rFonts w:hint="eastAsia"/>
        </w:rPr>
        <w:t>索引机制存在以下缺陷：</w:t>
      </w:r>
    </w:p>
    <w:p w14:paraId="2F052C4D" w14:textId="7C3B290A" w:rsidR="00FE0104" w:rsidRDefault="00D739BD" w:rsidP="00737088">
      <w:pPr>
        <w:ind w:firstLine="420"/>
      </w:pPr>
      <w:r>
        <w:rPr>
          <w:rFonts w:hint="eastAsia"/>
        </w:rPr>
        <w:t>缺陷</w:t>
      </w:r>
      <w:r w:rsidR="00FE0104">
        <w:rPr>
          <w:rFonts w:hint="eastAsia"/>
        </w:rPr>
        <w:t>1</w:t>
      </w:r>
      <w:del w:id="1122" w:author="HERO 浩宇" w:date="2023-10-31T17:15:00Z">
        <w:r w:rsidR="00FE0104" w:rsidDel="00ED2C6B">
          <w:rPr>
            <w:rFonts w:hint="eastAsia"/>
          </w:rPr>
          <w:delText>：</w:delText>
        </w:r>
        <w:r w:rsidR="00FE0104" w:rsidRPr="001005C9" w:rsidDel="00ED2C6B">
          <w:rPr>
            <w:rFonts w:hint="eastAsia"/>
          </w:rPr>
          <w:delText>Tripolin</w:delText>
        </w:r>
        <w:r w:rsidR="00FE0104" w:rsidDel="00ED2C6B">
          <w:rPr>
            <w:rFonts w:hint="eastAsia"/>
          </w:rPr>
          <w:delText>e设计的</w:delText>
        </w:r>
        <w:r w:rsidR="006636E4" w:rsidDel="00ED2C6B">
          <w:rPr>
            <w:rFonts w:hint="eastAsia"/>
          </w:rPr>
          <w:delText>hub</w:delText>
        </w:r>
        <w:r w:rsidR="00FE0104" w:rsidDel="00ED2C6B">
          <w:rPr>
            <w:rFonts w:hint="eastAsia"/>
          </w:rPr>
          <w:delText>索引中，</w:delText>
        </w:r>
      </w:del>
      <w:ins w:id="1123" w:author="HERO 浩宇" w:date="2023-10-31T17:15:00Z">
        <w:r w:rsidR="00ED2C6B">
          <w:rPr>
            <w:rFonts w:hint="eastAsia"/>
          </w:rPr>
          <w:t>全局索引</w:t>
        </w:r>
      </w:ins>
      <w:r w:rsidR="00FE0104">
        <w:rPr>
          <w:rFonts w:hint="eastAsia"/>
        </w:rPr>
        <w:t>需要记录</w:t>
      </w:r>
      <w:del w:id="1124" w:author="HERO 浩宇" w:date="2023-10-31T17:15:00Z">
        <w:r w:rsidR="006636E4" w:rsidDel="00172F8C">
          <w:rPr>
            <w:rFonts w:hint="eastAsia"/>
          </w:rPr>
          <w:delText>hub</w:delText>
        </w:r>
      </w:del>
      <w:ins w:id="1125" w:author="HERO 浩宇" w:date="2023-10-31T17:15:00Z">
        <w:r w:rsidR="00172F8C">
          <w:rPr>
            <w:rFonts w:hint="eastAsia"/>
          </w:rPr>
          <w:t>高度</w:t>
        </w:r>
      </w:ins>
      <w:r w:rsidR="00FE0104">
        <w:rPr>
          <w:rFonts w:hint="eastAsia"/>
        </w:rPr>
        <w:t>顶点与其它所有顶点的</w:t>
      </w:r>
      <w:del w:id="1126" w:author="HERO 浩宇" w:date="2023-10-31T17:15:00Z">
        <w:r w:rsidR="00FE0104" w:rsidDel="00172F8C">
          <w:rPr>
            <w:rFonts w:hint="eastAsia"/>
          </w:rPr>
          <w:delText>索引</w:delText>
        </w:r>
      </w:del>
      <w:ins w:id="1127" w:author="HERO 浩宇" w:date="2023-10-31T17:15:00Z">
        <w:r w:rsidR="00172F8C">
          <w:rPr>
            <w:rFonts w:hint="eastAsia"/>
          </w:rPr>
          <w:t>距离</w:t>
        </w:r>
      </w:ins>
      <w:r w:rsidR="00FE0104">
        <w:rPr>
          <w:rFonts w:hint="eastAsia"/>
        </w:rPr>
        <w:t>值，而</w:t>
      </w:r>
      <w:ins w:id="1128" w:author="HERO 浩宇" w:date="2023-10-27T20:40:00Z">
        <w:r w:rsidR="004036A4">
          <w:rPr>
            <w:rFonts w:hint="eastAsia"/>
          </w:rPr>
          <w:t>当</w:t>
        </w:r>
      </w:ins>
      <w:r w:rsidR="00FE0104">
        <w:rPr>
          <w:rFonts w:hint="eastAsia"/>
        </w:rPr>
        <w:t>图的规模</w:t>
      </w:r>
      <w:del w:id="1129" w:author="HERO 浩宇" w:date="2023-10-27T20:40:00Z">
        <w:r w:rsidR="00FE0104" w:rsidDel="00226B92">
          <w:rPr>
            <w:rFonts w:hint="eastAsia"/>
          </w:rPr>
          <w:delText>往往很</w:delText>
        </w:r>
      </w:del>
      <w:ins w:id="1130" w:author="HERO 浩宇" w:date="2023-10-27T20:40:00Z">
        <w:r w:rsidR="00226B92">
          <w:rPr>
            <w:rFonts w:hint="eastAsia"/>
          </w:rPr>
          <w:t>非常大时</w:t>
        </w:r>
      </w:ins>
      <w:del w:id="1131" w:author="HERO 浩宇" w:date="2023-10-27T20:40:00Z">
        <w:r w:rsidR="00FE0104" w:rsidDel="00226B92">
          <w:rPr>
            <w:rFonts w:hint="eastAsia"/>
          </w:rPr>
          <w:delText>大</w:delText>
        </w:r>
      </w:del>
      <w:r w:rsidR="00FE0104">
        <w:rPr>
          <w:rFonts w:hint="eastAsia"/>
        </w:rPr>
        <w:t>，</w:t>
      </w:r>
      <w:del w:id="1132"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1133" w:author="HERO 浩宇" w:date="2023-10-27T20:40:00Z">
        <w:r w:rsidR="00226B92">
          <w:rPr>
            <w:rFonts w:hint="eastAsia"/>
          </w:rPr>
          <w:t>会</w:t>
        </w:r>
      </w:ins>
      <w:r>
        <w:rPr>
          <w:rFonts w:hint="eastAsia"/>
        </w:rPr>
        <w:t>很大。</w:t>
      </w:r>
    </w:p>
    <w:p w14:paraId="6BF10CA7" w14:textId="2D6E5F94" w:rsidR="00D739BD" w:rsidDel="005F514B" w:rsidRDefault="00D739BD" w:rsidP="005F514B">
      <w:pPr>
        <w:ind w:firstLine="420"/>
        <w:rPr>
          <w:del w:id="1134" w:author="HERO 浩宇" w:date="2023-10-27T20:37:00Z"/>
        </w:rPr>
      </w:pPr>
      <w:r>
        <w:rPr>
          <w:rFonts w:hint="eastAsia"/>
        </w:rPr>
        <w:t>缺陷2：</w:t>
      </w:r>
      <w:ins w:id="1135" w:author="HERO 浩宇" w:date="2023-10-31T17:16:00Z">
        <w:r w:rsidR="00172F8C">
          <w:rPr>
            <w:rFonts w:hint="eastAsia"/>
          </w:rPr>
          <w:t>在</w:t>
        </w:r>
      </w:ins>
      <w:r>
        <w:rPr>
          <w:rFonts w:hint="eastAsia"/>
        </w:rPr>
        <w:t>流图上的点对点查询中，每轮图更新都会有新的边添加和边删除产生，</w:t>
      </w:r>
      <w:del w:id="1136" w:author="HERO 浩宇" w:date="2023-10-31T17:16:00Z">
        <w:r w:rsidR="00BC5775" w:rsidDel="00172F8C">
          <w:rPr>
            <w:rFonts w:hint="eastAsia"/>
          </w:rPr>
          <w:delText>hub</w:delText>
        </w:r>
        <w:r w:rsidDel="00172F8C">
          <w:rPr>
            <w:rFonts w:hint="eastAsia"/>
          </w:rPr>
          <w:delText>顶点</w:delText>
        </w:r>
      </w:del>
      <w:ins w:id="1137" w:author="HERO 浩宇" w:date="2023-10-31T17:16:00Z">
        <w:r w:rsidR="00172F8C">
          <w:rPr>
            <w:rFonts w:hint="eastAsia"/>
          </w:rPr>
          <w:t>全局</w:t>
        </w:r>
      </w:ins>
      <w:r>
        <w:rPr>
          <w:rFonts w:hint="eastAsia"/>
        </w:rPr>
        <w:t>索引需要基于最新的图快照来进行动态</w:t>
      </w:r>
      <w:r w:rsidR="00890290">
        <w:rPr>
          <w:rFonts w:hint="eastAsia"/>
        </w:rPr>
        <w:t>更新</w:t>
      </w:r>
      <w:del w:id="1138" w:author="HERO 浩宇" w:date="2023-10-31T17:16:00Z">
        <w:r w:rsidDel="00172F8C">
          <w:rPr>
            <w:rFonts w:hint="eastAsia"/>
          </w:rPr>
          <w:delText>。由于</w:delText>
        </w:r>
        <w:r w:rsidR="006636E4" w:rsidDel="00172F8C">
          <w:rPr>
            <w:rFonts w:hint="eastAsia"/>
          </w:rPr>
          <w:delText>hub</w:delText>
        </w:r>
        <w:r w:rsidDel="00172F8C">
          <w:rPr>
            <w:rFonts w:hint="eastAsia"/>
          </w:rPr>
          <w:delText>索引记录</w:delText>
        </w:r>
        <w:r w:rsidR="006636E4" w:rsidDel="00172F8C">
          <w:rPr>
            <w:rFonts w:hint="eastAsia"/>
          </w:rPr>
          <w:delText>hub</w:delText>
        </w:r>
        <w:r w:rsidDel="00172F8C">
          <w:rPr>
            <w:rFonts w:hint="eastAsia"/>
          </w:rPr>
          <w:delText>顶点</w:delText>
        </w:r>
      </w:del>
      <w:ins w:id="1139" w:author="HERO 浩宇" w:date="2023-10-31T17:16:00Z">
        <w:r w:rsidR="00172F8C">
          <w:rPr>
            <w:rFonts w:hint="eastAsia"/>
          </w:rPr>
          <w:t>高度顶点</w:t>
        </w:r>
      </w:ins>
      <w:r>
        <w:rPr>
          <w:rFonts w:hint="eastAsia"/>
        </w:rPr>
        <w:t>与每一个顶点的索引关系，这意味着</w:t>
      </w:r>
      <w:r w:rsidR="00890290">
        <w:rPr>
          <w:rFonts w:hint="eastAsia"/>
        </w:rPr>
        <w:t>流图的</w:t>
      </w:r>
      <w:r>
        <w:rPr>
          <w:rFonts w:hint="eastAsia"/>
        </w:rPr>
        <w:t>任何更新都会对所有的</w:t>
      </w:r>
      <w:del w:id="1140" w:author="HERO 浩宇" w:date="2023-10-31T17:17:00Z">
        <w:r w:rsidR="006636E4" w:rsidDel="00D51CCB">
          <w:rPr>
            <w:rFonts w:hint="eastAsia"/>
          </w:rPr>
          <w:delText>hub</w:delText>
        </w:r>
      </w:del>
      <w:r>
        <w:rPr>
          <w:rFonts w:hint="eastAsia"/>
        </w:rPr>
        <w:t>顶点</w:t>
      </w:r>
      <w:r w:rsidR="00890290">
        <w:rPr>
          <w:rFonts w:hint="eastAsia"/>
        </w:rPr>
        <w:t>索引</w:t>
      </w:r>
      <w:r>
        <w:rPr>
          <w:rFonts w:hint="eastAsia"/>
        </w:rPr>
        <w:t>造成影响，所以维护索引的计算开销</w:t>
      </w:r>
      <w:ins w:id="1141" w:author="HERO 浩宇" w:date="2023-10-31T17:17:00Z">
        <w:r w:rsidR="00D51CCB">
          <w:rPr>
            <w:rFonts w:hint="eastAsia"/>
          </w:rPr>
          <w:t>也</w:t>
        </w:r>
      </w:ins>
      <w:r>
        <w:rPr>
          <w:rFonts w:hint="eastAsia"/>
        </w:rPr>
        <w:t>很大。</w:t>
      </w:r>
    </w:p>
    <w:p w14:paraId="6F7DA65A" w14:textId="2FC70B3D" w:rsidR="001F6468" w:rsidRPr="001F6468" w:rsidRDefault="001F6468">
      <w:pPr>
        <w:ind w:firstLine="420"/>
        <w:pPrChange w:id="1142" w:author="HERO 浩宇" w:date="2023-10-27T20:37:00Z">
          <w:pPr>
            <w:widowControl/>
            <w:ind w:firstLine="420"/>
            <w:jc w:val="left"/>
          </w:pPr>
        </w:pPrChange>
      </w:pPr>
      <w:del w:id="1143"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3B35811C" w14:textId="51A71466" w:rsidR="00D739BD" w:rsidDel="00BD273C" w:rsidRDefault="00CE096E" w:rsidP="00737088">
      <w:pPr>
        <w:ind w:firstLine="420"/>
        <w:rPr>
          <w:ins w:id="1144" w:author="HERO 浩宇" w:date="2023-10-29T16:42:00Z"/>
          <w:del w:id="1145" w:author="huao" w:date="2023-10-30T17:46:00Z"/>
        </w:rPr>
      </w:pPr>
      <w:r>
        <w:rPr>
          <w:rFonts w:hint="eastAsia"/>
        </w:rPr>
        <w:t>一般来说，为了应对随时到来的随机查询，</w:t>
      </w:r>
      <w:ins w:id="1146" w:author="HERO 浩宇" w:date="2023-10-31T17:24:00Z">
        <w:r w:rsidR="00F62D4E">
          <w:rPr>
            <w:rFonts w:hint="eastAsia"/>
          </w:rPr>
          <w:t>选择的</w:t>
        </w:r>
      </w:ins>
      <w:del w:id="1147" w:author="HERO 浩宇" w:date="2023-10-31T17:23:00Z">
        <w:r w:rsidR="006636E4" w:rsidDel="003B344A">
          <w:rPr>
            <w:rFonts w:hint="eastAsia"/>
          </w:rPr>
          <w:delText>hub</w:delText>
        </w:r>
      </w:del>
      <w:ins w:id="1148" w:author="HERO 浩宇" w:date="2023-10-31T17:23:00Z">
        <w:r w:rsidR="003B344A">
          <w:rPr>
            <w:rFonts w:hint="eastAsia"/>
          </w:rPr>
          <w:t>高度</w:t>
        </w:r>
      </w:ins>
      <w:r>
        <w:rPr>
          <w:rFonts w:hint="eastAsia"/>
        </w:rPr>
        <w:t>顶点的数量越多，</w:t>
      </w:r>
      <w:ins w:id="1149" w:author="HERO 浩宇" w:date="2023-10-31T17:25:00Z">
        <w:r w:rsidR="00503D1A">
          <w:rPr>
            <w:rFonts w:hint="eastAsia"/>
          </w:rPr>
          <w:t>对重叠路径的覆盖率越大</w:t>
        </w:r>
      </w:ins>
      <w:del w:id="1150" w:author="HERO 浩宇" w:date="2023-10-31T17:23:00Z">
        <w:r w:rsidDel="00F62D4E">
          <w:rPr>
            <w:rFonts w:hint="eastAsia"/>
          </w:rPr>
          <w:delText>我们越容易找到精确的“上界值”</w:delText>
        </w:r>
      </w:del>
      <w:r>
        <w:rPr>
          <w:rFonts w:hint="eastAsia"/>
        </w:rPr>
        <w:t>，</w:t>
      </w:r>
      <w:del w:id="1151" w:author="HERO 浩宇" w:date="2023-10-31T17:27:00Z">
        <w:r w:rsidDel="006A0BAD">
          <w:rPr>
            <w:rFonts w:hint="eastAsia"/>
          </w:rPr>
          <w:delText>进而可以加快点对点查询的计算</w:delText>
        </w:r>
      </w:del>
      <w:ins w:id="1152" w:author="HERO 浩宇" w:date="2023-10-31T17:27:00Z">
        <w:r w:rsidR="006A0BAD">
          <w:rPr>
            <w:rFonts w:hint="eastAsia"/>
          </w:rPr>
          <w:t>计算共享的</w:t>
        </w:r>
      </w:ins>
      <w:ins w:id="1153" w:author="HERO 浩宇" w:date="2023-10-31T17:28:00Z">
        <w:r w:rsidR="006A0BAD">
          <w:rPr>
            <w:rFonts w:hint="eastAsia"/>
          </w:rPr>
          <w:t>效果越好</w:t>
        </w:r>
      </w:ins>
      <w:r>
        <w:rPr>
          <w:rFonts w:hint="eastAsia"/>
        </w:rPr>
        <w:t>。但是基于上面提到的缺陷，我们不能无限制的增加</w:t>
      </w:r>
      <w:del w:id="1154" w:author="HERO 浩宇" w:date="2023-10-31T17:28:00Z">
        <w:r w:rsidR="006636E4" w:rsidDel="006A0BAD">
          <w:rPr>
            <w:rFonts w:hint="eastAsia"/>
          </w:rPr>
          <w:delText>hub</w:delText>
        </w:r>
      </w:del>
      <w:ins w:id="1155" w:author="HERO 浩宇" w:date="2023-10-31T17:28:00Z">
        <w:r w:rsidR="006A0BAD">
          <w:rPr>
            <w:rFonts w:hint="eastAsia"/>
          </w:rPr>
          <w:t>高度</w:t>
        </w:r>
      </w:ins>
      <w:r w:rsidR="00FD6B1C">
        <w:rPr>
          <w:rFonts w:hint="eastAsia"/>
        </w:rPr>
        <w:t>顶点</w:t>
      </w:r>
      <w:r>
        <w:rPr>
          <w:rFonts w:hint="eastAsia"/>
        </w:rPr>
        <w:t>的数量，即使我们可以利用闲时算力分摊</w:t>
      </w:r>
      <w:ins w:id="1156" w:author="HERO 浩宇" w:date="2023-10-27T22:46:00Z">
        <w:r w:rsidR="009F35F7">
          <w:rPr>
            <w:rFonts w:hint="eastAsia"/>
          </w:rPr>
          <w:t>一部分</w:t>
        </w:r>
      </w:ins>
      <w:r>
        <w:rPr>
          <w:rFonts w:hint="eastAsia"/>
        </w:rPr>
        <w:t>计算索引</w:t>
      </w:r>
      <w:ins w:id="1157" w:author="HERO 浩宇" w:date="2023-10-27T22:46:00Z">
        <w:r w:rsidR="009F35F7">
          <w:rPr>
            <w:rFonts w:hint="eastAsia"/>
          </w:rPr>
          <w:t>、维护索引</w:t>
        </w:r>
      </w:ins>
      <w:r>
        <w:rPr>
          <w:rFonts w:hint="eastAsia"/>
        </w:rPr>
        <w:t>的开销</w:t>
      </w:r>
      <w:del w:id="1158"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r>
        <w:rPr>
          <w:rFonts w:hint="eastAsia"/>
        </w:rPr>
        <w:t>。</w:t>
      </w:r>
      <w:del w:id="1159" w:author="HERO 浩宇" w:date="2023-10-31T17:28:00Z">
        <w:r w:rsidDel="006A0BAD">
          <w:rPr>
            <w:rFonts w:hint="eastAsia"/>
          </w:rPr>
          <w:delText>而</w:delText>
        </w:r>
      </w:del>
      <w:del w:id="1160"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p>
    <w:p w14:paraId="26508756" w14:textId="57C1828A" w:rsidR="0054538B" w:rsidDel="0054538B" w:rsidRDefault="00DF3772" w:rsidP="00737088">
      <w:pPr>
        <w:ind w:firstLine="420"/>
        <w:rPr>
          <w:del w:id="1161" w:author="HERO 浩宇" w:date="2023-10-29T16:50:00Z"/>
        </w:rPr>
      </w:pPr>
      <w:ins w:id="1162" w:author="HERO 浩宇" w:date="2023-10-29T16:42:00Z">
        <w:r>
          <w:rPr>
            <w:rFonts w:hint="eastAsia"/>
          </w:rPr>
          <w:t>对此，本文在全局索引的基础上，提出了轻量级的核心子</w:t>
        </w:r>
        <w:r>
          <w:rPr>
            <w:rFonts w:hint="eastAsia"/>
          </w:rPr>
          <w:t>图索引</w:t>
        </w:r>
      </w:ins>
      <w:ins w:id="1163" w:author="HERO 浩宇" w:date="2023-10-29T16:43:00Z">
        <w:r w:rsidR="002138C3">
          <w:rPr>
            <w:rFonts w:hint="eastAsia"/>
          </w:rPr>
          <w:t>。</w:t>
        </w:r>
      </w:ins>
      <w:ins w:id="1164" w:author="HERO 浩宇" w:date="2023-10-29T16:44:00Z">
        <w:r w:rsidR="002138C3">
          <w:rPr>
            <w:rFonts w:hint="eastAsia"/>
          </w:rPr>
          <w:t>和全局索引相比，</w:t>
        </w:r>
        <w:r w:rsidR="00F24010">
          <w:rPr>
            <w:rFonts w:hint="eastAsia"/>
          </w:rPr>
          <w:t>它</w:t>
        </w:r>
      </w:ins>
      <w:ins w:id="1165" w:author="HERO 浩宇" w:date="2023-10-29T16:45:00Z">
        <w:r w:rsidR="00F24010">
          <w:rPr>
            <w:rFonts w:hint="eastAsia"/>
          </w:rPr>
          <w:t>的筛选阈值更小，数量更多，因此可以做到更高的覆盖率，提供更精确的上界值。同时它不再维护</w:t>
        </w:r>
      </w:ins>
      <w:ins w:id="1166" w:author="HERO 浩宇" w:date="2023-10-31T17:28:00Z">
        <w:r w:rsidR="006A0BAD">
          <w:rPr>
            <w:rFonts w:hint="eastAsia"/>
          </w:rPr>
          <w:t>高度顶点到所有顶点的距离值</w:t>
        </w:r>
      </w:ins>
      <w:ins w:id="1167" w:author="HERO 浩宇" w:date="2023-10-29T16:45:00Z">
        <w:r w:rsidR="00F24010">
          <w:rPr>
            <w:rFonts w:hint="eastAsia"/>
          </w:rPr>
          <w:t>，而</w:t>
        </w:r>
      </w:ins>
      <w:ins w:id="1168" w:author="HERO 浩宇" w:date="2023-10-29T16:46:00Z">
        <w:r w:rsidR="00D03E16">
          <w:rPr>
            <w:rFonts w:hint="eastAsia"/>
          </w:rPr>
          <w:t>只需要维护</w:t>
        </w:r>
      </w:ins>
      <w:ins w:id="1169" w:author="HERO 浩宇" w:date="2023-10-29T16:48:00Z">
        <w:r w:rsidR="00B3565D">
          <w:rPr>
            <w:rFonts w:hint="eastAsia"/>
          </w:rPr>
          <w:t>高度顶点之间的索引，因此</w:t>
        </w:r>
      </w:ins>
      <w:ins w:id="1170" w:author="HERO 浩宇" w:date="2023-10-29T16:49:00Z">
        <w:r w:rsidR="00B3565D">
          <w:rPr>
            <w:rFonts w:hint="eastAsia"/>
          </w:rPr>
          <w:t>它的开销远小于</w:t>
        </w:r>
        <w:r w:rsidR="0054538B">
          <w:rPr>
            <w:rFonts w:hint="eastAsia"/>
          </w:rPr>
          <w:t>全局索引。清单XXXX展示了核心子图查询的</w:t>
        </w:r>
      </w:ins>
      <w:ins w:id="1171" w:author="HERO 浩宇" w:date="2023-10-29T16:50:00Z">
        <w:r w:rsidR="0054538B">
          <w:rPr>
            <w:rFonts w:hint="eastAsia"/>
          </w:rPr>
          <w:t>伪代码</w:t>
        </w:r>
      </w:ins>
      <w:ins w:id="1172" w:author="huao" w:date="2023-10-30T17:46:00Z">
        <w:r w:rsidR="00BD273C">
          <w:br w:type="column"/>
        </w:r>
      </w:ins>
      <w:ins w:id="1173" w:author="HERO 浩宇" w:date="2023-10-31T17:30:00Z">
        <w:r w:rsidR="00AC4DB4">
          <w:lastRenderedPageBreak/>
          <w:tab/>
        </w:r>
        <w:r w:rsidR="00AC4DB4">
          <w:rPr>
            <w:rFonts w:hint="eastAsia"/>
          </w:rPr>
          <w:t>实现计算共享</w:t>
        </w:r>
      </w:ins>
    </w:p>
    <w:p w14:paraId="61AA108E" w14:textId="538A51EA" w:rsidR="00236AAB" w:rsidDel="007471D1" w:rsidRDefault="00CE096E" w:rsidP="00226B92">
      <w:pPr>
        <w:ind w:firstLine="420"/>
        <w:rPr>
          <w:del w:id="1174" w:author="HERO 浩宇" w:date="2023-10-31T16:44:00Z"/>
        </w:rPr>
      </w:pPr>
      <w:del w:id="1175" w:author="HERO 浩宇" w:date="2023-10-29T16:50:00Z">
        <w:r w:rsidDel="0054538B">
          <w:rPr>
            <w:rFonts w:hint="eastAsia"/>
          </w:rPr>
          <w:delText>基于以上观察，我们提出了基于</w:delText>
        </w:r>
      </w:del>
      <w:del w:id="1176"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1177"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1178"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1179"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1180" w:author="HERO 浩宇" w:date="2023-10-29T16:50:00Z">
        <w:r w:rsidR="003F67C0" w:rsidDel="0054538B">
          <w:rPr>
            <w:rFonts w:hint="eastAsia"/>
          </w:rPr>
          <w:delText>”。传统的</w:delText>
        </w:r>
      </w:del>
      <w:del w:id="1181" w:author="HERO 浩宇" w:date="2023-10-27T20:49:00Z">
        <w:r w:rsidR="00BC5775" w:rsidDel="0004556B">
          <w:rPr>
            <w:rFonts w:hint="eastAsia"/>
          </w:rPr>
          <w:delText>hub</w:delText>
        </w:r>
      </w:del>
      <w:del w:id="1182" w:author="HERO 浩宇" w:date="2023-10-29T16:50:00Z">
        <w:r w:rsidR="00AB12A7" w:rsidDel="0054538B">
          <w:rPr>
            <w:rFonts w:hint="eastAsia"/>
          </w:rPr>
          <w:delText>顶点索引，</w:delText>
        </w:r>
      </w:del>
      <w:del w:id="1183"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1184"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1185" w:author="HERO 浩宇" w:date="2023-10-29T16:50:00Z">
        <w:r w:rsidR="00AB12A7" w:rsidDel="0054538B">
          <w:rPr>
            <w:rFonts w:hint="eastAsia"/>
          </w:rPr>
          <w:delText>只需要记录</w:delText>
        </w:r>
        <w:r w:rsidR="00D45D31" w:rsidDel="0054538B">
          <w:rPr>
            <w:rFonts w:hint="eastAsia"/>
          </w:rPr>
          <w:delText>索引顶点</w:delText>
        </w:r>
      </w:del>
      <w:del w:id="1186"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1187" w:author="HERO 浩宇" w:date="2023-10-29T16:50:00Z">
        <w:r w:rsidR="00AB12A7" w:rsidDel="0054538B">
          <w:rPr>
            <w:rFonts w:hint="eastAsia"/>
          </w:rPr>
          <w:delText>之间的</w:delText>
        </w:r>
      </w:del>
      <w:del w:id="1188" w:author="HERO 浩宇" w:date="2023-10-27T20:53:00Z">
        <w:r w:rsidR="00AB12A7" w:rsidDel="002B676C">
          <w:rPr>
            <w:rFonts w:hint="eastAsia"/>
          </w:rPr>
          <w:delText>索引</w:delText>
        </w:r>
      </w:del>
      <w:del w:id="1189" w:author="HERO 浩宇" w:date="2023-10-29T16:50:00Z">
        <w:r w:rsidR="00AB12A7" w:rsidDel="0054538B">
          <w:rPr>
            <w:rFonts w:hint="eastAsia"/>
          </w:rPr>
          <w:delText>值，由于</w:delText>
        </w:r>
      </w:del>
      <w:del w:id="1190" w:author="HERO 浩宇" w:date="2023-10-27T20:53:00Z">
        <w:r w:rsidR="006636E4" w:rsidDel="002B676C">
          <w:rPr>
            <w:rFonts w:hint="eastAsia"/>
          </w:rPr>
          <w:delText>hub</w:delText>
        </w:r>
        <w:r w:rsidR="00AB12A7" w:rsidDel="002B676C">
          <w:rPr>
            <w:rFonts w:hint="eastAsia"/>
          </w:rPr>
          <w:delText>顶点的数量远小于总顶点，</w:delText>
        </w:r>
      </w:del>
      <w:del w:id="1191" w:author="HERO 浩宇" w:date="2023-10-29T16:50:00Z">
        <w:r w:rsidR="00AB12A7" w:rsidDel="0054538B">
          <w:rPr>
            <w:rFonts w:hint="eastAsia"/>
          </w:rPr>
          <w:delText>这部分的存储开销远小于</w:delText>
        </w:r>
      </w:del>
      <w:del w:id="1192" w:author="HERO 浩宇" w:date="2023-10-27T20:54:00Z">
        <w:r w:rsidR="006636E4" w:rsidDel="00D21461">
          <w:rPr>
            <w:rFonts w:hint="eastAsia"/>
          </w:rPr>
          <w:delText>hub</w:delText>
        </w:r>
      </w:del>
      <w:del w:id="1193" w:author="HERO 浩宇" w:date="2023-10-29T16:50:00Z">
        <w:r w:rsidR="00AB12A7" w:rsidDel="0054538B">
          <w:rPr>
            <w:rFonts w:hint="eastAsia"/>
          </w:rPr>
          <w:delText>顶点</w:delText>
        </w:r>
      </w:del>
      <w:del w:id="1194" w:author="HERO 浩宇" w:date="2023-10-27T20:54:00Z">
        <w:r w:rsidR="00AB12A7" w:rsidDel="00D21461">
          <w:rPr>
            <w:rFonts w:hint="eastAsia"/>
          </w:rPr>
          <w:delText>的</w:delText>
        </w:r>
      </w:del>
      <w:del w:id="1195" w:author="HERO 浩宇" w:date="2023-10-29T16:50:00Z">
        <w:r w:rsidR="00AB12A7" w:rsidDel="0054538B">
          <w:rPr>
            <w:rFonts w:hint="eastAsia"/>
          </w:rPr>
          <w:delText>索引</w:delText>
        </w:r>
      </w:del>
      <w:del w:id="1196" w:author="HERO 浩宇" w:date="2023-10-27T20:56:00Z">
        <w:r w:rsidR="00AB12A7" w:rsidDel="008344DF">
          <w:rPr>
            <w:rFonts w:hint="eastAsia"/>
          </w:rPr>
          <w:delText>。</w:delText>
        </w:r>
      </w:del>
      <w:del w:id="1197"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1198"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1199" w:author="HERO 浩宇" w:date="2023-10-27T21:11:00Z">
        <w:r w:rsidR="00CD3096" w:rsidDel="0041375E">
          <w:br w:type="column"/>
        </w:r>
      </w:del>
    </w:p>
    <w:p w14:paraId="233ACFCA" w14:textId="3FD9ED6C" w:rsidR="00236AAB" w:rsidDel="007471D1" w:rsidRDefault="00236AAB" w:rsidP="00236AAB">
      <w:pPr>
        <w:ind w:firstLine="420"/>
        <w:rPr>
          <w:del w:id="1200" w:author="HERO 浩宇" w:date="2023-10-31T16:44:00Z"/>
        </w:rPr>
      </w:pPr>
      <w:del w:id="1201" w:author="HERO 浩宇" w:date="2023-10-31T16:44:00Z">
        <w:r w:rsidDel="007471D1">
          <w:br w:type="page"/>
        </w:r>
      </w:del>
    </w:p>
    <w:p w14:paraId="6286134E" w14:textId="1BD4451D" w:rsidR="00C666FD" w:rsidRDefault="00081153">
      <w:pPr>
        <w:ind w:firstLine="420"/>
        <w:rPr>
          <w:ins w:id="1202" w:author="HERO 浩宇" w:date="2023-10-29T17:04:00Z"/>
          <w:b/>
        </w:rPr>
        <w:pPrChange w:id="1203" w:author="HERO 浩宇" w:date="2023-10-31T16:44:00Z">
          <w:pPr>
            <w:tabs>
              <w:tab w:val="left" w:pos="6237"/>
            </w:tabs>
            <w:ind w:firstLine="420"/>
          </w:pPr>
        </w:pPrChange>
      </w:pPr>
      <w:del w:id="1204" w:author="HERO 浩宇" w:date="2023-10-27T21:11:00Z">
        <w:r w:rsidRPr="006F427E" w:rsidDel="0041375E">
          <w:rPr>
            <w:rFonts w:hint="eastAsia"/>
          </w:rPr>
          <w:delText>高速地核心子图查询</w:delText>
        </w:r>
      </w:del>
      <w:del w:id="1205" w:author="HERO 浩宇" w:date="2023-10-31T17:30:00Z">
        <w:r w:rsidRPr="006F427E" w:rsidDel="00AC4DB4">
          <w:delText>机制</w:delText>
        </w:r>
      </w:del>
      <w:r w:rsidRPr="006F427E">
        <w:t>的执行步骤如下：</w:t>
      </w:r>
      <w:r w:rsidRPr="00D73DD4">
        <w:rPr>
          <w:bCs/>
          <w:rPrChange w:id="1206" w:author="HERO 浩宇" w:date="2023-10-29T17:25:00Z">
            <w:rPr>
              <w:b/>
            </w:rPr>
          </w:rPrChange>
        </w:rPr>
        <w:t>1</w:t>
      </w:r>
      <w:r w:rsidRPr="00D73DD4">
        <w:rPr>
          <w:rFonts w:hint="eastAsia"/>
          <w:bCs/>
          <w:rPrChange w:id="1207" w:author="HERO 浩宇" w:date="2023-10-29T17:25:00Z">
            <w:rPr>
              <w:rFonts w:hint="eastAsia"/>
              <w:b/>
            </w:rPr>
          </w:rPrChange>
        </w:rPr>
        <w:t>，</w:t>
      </w:r>
      <w:ins w:id="1208" w:author="HERO 浩宇" w:date="2023-10-29T16:55:00Z">
        <w:r w:rsidR="000A405A" w:rsidRPr="00D73DD4">
          <w:rPr>
            <w:rFonts w:hint="eastAsia"/>
            <w:bCs/>
            <w:rPrChange w:id="1209" w:author="HERO 浩宇" w:date="2023-10-29T17:25:00Z">
              <w:rPr>
                <w:rFonts w:hint="eastAsia"/>
                <w:b/>
              </w:rPr>
            </w:rPrChange>
          </w:rPr>
          <w:t>建立全局索引</w:t>
        </w:r>
      </w:ins>
      <w:ins w:id="1210" w:author="HERO 浩宇" w:date="2023-10-29T17:52:00Z">
        <w:r w:rsidR="00352630">
          <w:rPr>
            <w:rFonts w:hint="eastAsia"/>
            <w:bCs/>
          </w:rPr>
          <w:t>（第1</w:t>
        </w:r>
        <w:r w:rsidR="00352630">
          <w:rPr>
            <w:bCs/>
          </w:rPr>
          <w:t>-4</w:t>
        </w:r>
        <w:r w:rsidR="00352630">
          <w:rPr>
            <w:rFonts w:hint="eastAsia"/>
            <w:bCs/>
          </w:rPr>
          <w:t>行）</w:t>
        </w:r>
      </w:ins>
      <w:ins w:id="1211" w:author="HERO 浩宇" w:date="2023-10-29T16:55:00Z">
        <w:r w:rsidR="000A405A" w:rsidRPr="00D73DD4">
          <w:rPr>
            <w:rFonts w:hint="eastAsia"/>
            <w:bCs/>
            <w:rPrChange w:id="1212" w:author="HERO 浩宇" w:date="2023-10-29T17:25:00Z">
              <w:rPr>
                <w:rFonts w:hint="eastAsia"/>
                <w:b/>
              </w:rPr>
            </w:rPrChange>
          </w:rPr>
          <w:t>。我们采用了跟</w:t>
        </w:r>
        <w:r w:rsidR="000A405A" w:rsidRPr="00D73DD4">
          <w:rPr>
            <w:bCs/>
            <w:rPrChange w:id="1213" w:author="HERO 浩宇" w:date="2023-10-29T17:25:00Z">
              <w:rPr>
                <w:b/>
              </w:rPr>
            </w:rPrChange>
          </w:rPr>
          <w:t>SGraph相同的策略计算全局索引。</w:t>
        </w:r>
      </w:ins>
      <w:ins w:id="1214" w:author="HERO 浩宇" w:date="2023-10-29T16:56:00Z">
        <w:r w:rsidR="00AA7347" w:rsidRPr="00D73DD4">
          <w:rPr>
            <w:rFonts w:hint="eastAsia"/>
            <w:bCs/>
            <w:rPrChange w:id="1215" w:author="HERO 浩宇" w:date="2023-10-29T17:25:00Z">
              <w:rPr>
                <w:rFonts w:hint="eastAsia"/>
                <w:b/>
              </w:rPr>
            </w:rPrChange>
          </w:rPr>
          <w:t>系统在对顶点的度数进行排序之后，选择度数最高的</w:t>
        </w:r>
        <w:r w:rsidR="00AA7347" w:rsidRPr="00D73DD4">
          <w:rPr>
            <w:bCs/>
            <w:rPrChange w:id="1216" w:author="HERO 浩宇" w:date="2023-10-29T17:25:00Z">
              <w:rPr>
                <w:b/>
              </w:rPr>
            </w:rPrChange>
          </w:rPr>
          <w:t>k个顶点（k值由用户确定）</w:t>
        </w:r>
      </w:ins>
      <w:ins w:id="1217" w:author="HERO 浩宇" w:date="2023-10-30T10:28:00Z">
        <w:r w:rsidR="005B66B0">
          <w:rPr>
            <w:rFonts w:hint="eastAsia"/>
            <w:bCs/>
          </w:rPr>
          <w:t>。</w:t>
        </w:r>
      </w:ins>
      <w:ins w:id="1218" w:author="HERO 浩宇" w:date="2023-10-29T16:56:00Z">
        <w:r w:rsidR="00AA7347" w:rsidRPr="00D73DD4">
          <w:rPr>
            <w:rFonts w:hint="eastAsia"/>
            <w:bCs/>
            <w:rPrChange w:id="1219" w:author="HERO 浩宇" w:date="2023-10-29T17:25:00Z">
              <w:rPr>
                <w:rFonts w:hint="eastAsia"/>
                <w:b/>
              </w:rPr>
            </w:rPrChange>
          </w:rPr>
          <w:t>执行</w:t>
        </w:r>
        <w:r w:rsidR="00AA7347" w:rsidRPr="00D73DD4">
          <w:rPr>
            <w:bCs/>
            <w:rPrChange w:id="1220" w:author="HERO 浩宇" w:date="2023-10-29T17:25:00Z">
              <w:rPr>
                <w:b/>
              </w:rPr>
            </w:rPrChange>
          </w:rPr>
          <w:t>SSSP</w:t>
        </w:r>
      </w:ins>
      <w:ins w:id="1221" w:author="HERO 浩宇" w:date="2023-10-29T16:57:00Z">
        <w:r w:rsidR="00AA7347" w:rsidRPr="00D73DD4">
          <w:rPr>
            <w:rFonts w:hint="eastAsia"/>
            <w:bCs/>
            <w:rPrChange w:id="1222" w:author="HERO 浩宇" w:date="2023-10-29T17:25:00Z">
              <w:rPr>
                <w:rFonts w:hint="eastAsia"/>
                <w:b/>
              </w:rPr>
            </w:rPrChange>
          </w:rPr>
          <w:t>算法计算</w:t>
        </w:r>
        <w:r w:rsidR="00AA7347" w:rsidRPr="00D73DD4">
          <w:rPr>
            <w:bCs/>
            <w:rPrChange w:id="1223" w:author="HERO 浩宇" w:date="2023-10-29T17:25:00Z">
              <w:rPr>
                <w:b/>
              </w:rPr>
            </w:rPrChange>
          </w:rPr>
          <w:t>k个高度顶点与图上的所有顶点的</w:t>
        </w:r>
      </w:ins>
      <w:ins w:id="1224" w:author="HERO 浩宇" w:date="2023-10-29T17:01:00Z">
        <w:r w:rsidR="00CF71A6" w:rsidRPr="00D73DD4">
          <w:rPr>
            <w:rFonts w:hint="eastAsia"/>
            <w:bCs/>
            <w:rPrChange w:id="1225" w:author="HERO 浩宇" w:date="2023-10-29T17:25:00Z">
              <w:rPr>
                <w:rFonts w:hint="eastAsia"/>
                <w:b/>
              </w:rPr>
            </w:rPrChange>
          </w:rPr>
          <w:t>最短路径</w:t>
        </w:r>
        <w:r w:rsidR="00DD243B" w:rsidRPr="00D73DD4">
          <w:rPr>
            <w:rFonts w:hint="eastAsia"/>
            <w:bCs/>
            <w:rPrChange w:id="1226" w:author="HERO 浩宇" w:date="2023-10-29T17:25:00Z">
              <w:rPr>
                <w:rFonts w:hint="eastAsia"/>
                <w:b/>
              </w:rPr>
            </w:rPrChange>
          </w:rPr>
          <w:t>（包含距离值和路径父节点）</w:t>
        </w:r>
      </w:ins>
      <w:ins w:id="1227" w:author="HERO 浩宇" w:date="2023-10-29T16:57:00Z">
        <w:r w:rsidR="00E92B76" w:rsidRPr="00D73DD4">
          <w:rPr>
            <w:rFonts w:hint="eastAsia"/>
            <w:bCs/>
            <w:rPrChange w:id="1228" w:author="HERO 浩宇" w:date="2023-10-29T17:25:00Z">
              <w:rPr>
                <w:rFonts w:hint="eastAsia"/>
                <w:b/>
              </w:rPr>
            </w:rPrChange>
          </w:rPr>
          <w:t>，将结果存入以</w:t>
        </w:r>
      </w:ins>
      <w:ins w:id="1229" w:author="HERO 浩宇" w:date="2023-10-29T16:58:00Z">
        <w:r w:rsidR="00E92B76" w:rsidRPr="00D73DD4">
          <w:rPr>
            <w:rFonts w:hint="eastAsia"/>
            <w:bCs/>
            <w:rPrChange w:id="1230" w:author="HERO 浩宇" w:date="2023-10-29T17:25:00Z">
              <w:rPr>
                <w:rFonts w:hint="eastAsia"/>
                <w:b/>
              </w:rPr>
            </w:rPrChange>
          </w:rPr>
          <w:t>高度顶点</w:t>
        </w:r>
        <w:r w:rsidR="00E92B76" w:rsidRPr="00D73DD4">
          <w:rPr>
            <w:bCs/>
            <w:rPrChange w:id="1231" w:author="HERO 浩宇" w:date="2023-10-29T17:25:00Z">
              <w:rPr>
                <w:b/>
              </w:rPr>
            </w:rPrChange>
          </w:rPr>
          <w:t>id为索引的数组保存。</w:t>
        </w:r>
      </w:ins>
      <w:ins w:id="1232" w:author="HERO 浩宇" w:date="2023-10-27T21:14:00Z">
        <w:r w:rsidR="009158F9" w:rsidRPr="00D73DD4">
          <w:rPr>
            <w:bCs/>
            <w:rPrChange w:id="1233" w:author="HERO 浩宇" w:date="2023-10-29T17:25:00Z">
              <w:rPr>
                <w:b/>
              </w:rPr>
            </w:rPrChange>
          </w:rPr>
          <w:t>2，</w:t>
        </w:r>
      </w:ins>
      <w:r w:rsidRPr="00D73DD4">
        <w:rPr>
          <w:bCs/>
          <w:rPrChange w:id="1234" w:author="HERO 浩宇" w:date="2023-10-29T17:25:00Z">
            <w:rPr>
              <w:b/>
            </w:rPr>
          </w:rPrChange>
        </w:rPr>
        <w:t>建立</w:t>
      </w:r>
      <w:ins w:id="1235" w:author="HERO 浩宇" w:date="2023-10-29T16:58:00Z">
        <w:r w:rsidR="002147D2" w:rsidRPr="00D73DD4">
          <w:rPr>
            <w:rFonts w:hint="eastAsia"/>
            <w:bCs/>
            <w:rPrChange w:id="1236" w:author="HERO 浩宇" w:date="2023-10-29T17:25:00Z">
              <w:rPr>
                <w:rFonts w:hint="eastAsia"/>
                <w:b/>
              </w:rPr>
            </w:rPrChange>
          </w:rPr>
          <w:t>核心子图</w:t>
        </w:r>
      </w:ins>
      <w:r w:rsidR="00D45D31" w:rsidRPr="00D73DD4">
        <w:rPr>
          <w:rFonts w:hint="eastAsia"/>
          <w:bCs/>
          <w:rPrChange w:id="1237" w:author="HERO 浩宇" w:date="2023-10-29T17:25:00Z">
            <w:rPr>
              <w:rFonts w:hint="eastAsia"/>
              <w:b/>
            </w:rPr>
          </w:rPrChange>
        </w:rPr>
        <w:t>索引</w:t>
      </w:r>
      <w:ins w:id="1238" w:author="HERO 浩宇" w:date="2023-10-29T17:52:00Z">
        <w:r w:rsidR="007B61B4">
          <w:rPr>
            <w:rFonts w:hint="eastAsia"/>
            <w:bCs/>
          </w:rPr>
          <w:t>（第</w:t>
        </w:r>
        <w:r w:rsidR="007B61B4">
          <w:rPr>
            <w:bCs/>
          </w:rPr>
          <w:t>5-8</w:t>
        </w:r>
        <w:r w:rsidR="007B61B4">
          <w:rPr>
            <w:rFonts w:hint="eastAsia"/>
            <w:bCs/>
          </w:rPr>
          <w:t>行）</w:t>
        </w:r>
      </w:ins>
      <w:ins w:id="1239" w:author="HERO 浩宇" w:date="2023-10-27T21:15:00Z">
        <w:r w:rsidR="009158F9" w:rsidRPr="00D73DD4">
          <w:rPr>
            <w:rFonts w:hint="eastAsia"/>
            <w:bCs/>
            <w:rPrChange w:id="1240" w:author="HERO 浩宇" w:date="2023-10-29T17:25:00Z">
              <w:rPr>
                <w:rFonts w:hint="eastAsia"/>
                <w:b/>
              </w:rPr>
            </w:rPrChange>
          </w:rPr>
          <w:t>：</w:t>
        </w:r>
      </w:ins>
      <w:ins w:id="1241" w:author="HERO 浩宇" w:date="2023-10-29T16:59:00Z">
        <w:r w:rsidR="002147D2" w:rsidRPr="00D73DD4">
          <w:rPr>
            <w:rFonts w:hint="eastAsia"/>
            <w:bCs/>
            <w:rPrChange w:id="1242" w:author="HERO 浩宇" w:date="2023-10-29T17:25:00Z">
              <w:rPr>
                <w:rFonts w:hint="eastAsia"/>
                <w:b/>
              </w:rPr>
            </w:rPrChange>
          </w:rPr>
          <w:t>放宽筛选的度数标准，选择更多的</w:t>
        </w:r>
        <w:r w:rsidR="00C96514" w:rsidRPr="00D73DD4">
          <w:rPr>
            <w:rFonts w:hint="eastAsia"/>
            <w:bCs/>
            <w:rPrChange w:id="1243" w:author="HERO 浩宇" w:date="2023-10-29T17:25:00Z">
              <w:rPr>
                <w:rFonts w:hint="eastAsia"/>
                <w:b/>
              </w:rPr>
            </w:rPrChange>
          </w:rPr>
          <w:t>高度顶点加入核心子图中</w:t>
        </w:r>
      </w:ins>
      <w:ins w:id="1244" w:author="HERO 浩宇" w:date="2023-10-29T17:00:00Z">
        <w:r w:rsidR="00C96514" w:rsidRPr="00D73DD4">
          <w:rPr>
            <w:rFonts w:hint="eastAsia"/>
            <w:bCs/>
            <w:rPrChange w:id="1245" w:author="HERO 浩宇" w:date="2023-10-29T17:25:00Z">
              <w:rPr>
                <w:rFonts w:hint="eastAsia"/>
                <w:b/>
              </w:rPr>
            </w:rPrChange>
          </w:rPr>
          <w:t>。由于全局索引顶点已经</w:t>
        </w:r>
        <w:r w:rsidR="00CF71A6" w:rsidRPr="00D73DD4">
          <w:rPr>
            <w:rFonts w:hint="eastAsia"/>
            <w:bCs/>
            <w:rPrChange w:id="1246" w:author="HERO 浩宇" w:date="2023-10-29T17:25:00Z">
              <w:rPr>
                <w:rFonts w:hint="eastAsia"/>
                <w:b/>
              </w:rPr>
            </w:rPrChange>
          </w:rPr>
          <w:t>记录了到达全局的索引，所以</w:t>
        </w:r>
      </w:ins>
      <w:ins w:id="1247" w:author="HERO 浩宇" w:date="2023-10-29T16:59:00Z">
        <w:r w:rsidR="00C96514" w:rsidRPr="00D73DD4">
          <w:rPr>
            <w:rFonts w:hint="eastAsia"/>
            <w:bCs/>
            <w:rPrChange w:id="1248" w:author="HERO 浩宇" w:date="2023-10-29T17:25:00Z">
              <w:rPr>
                <w:rFonts w:hint="eastAsia"/>
                <w:b/>
              </w:rPr>
            </w:rPrChange>
          </w:rPr>
          <w:t>要剔除掉</w:t>
        </w:r>
      </w:ins>
      <w:ins w:id="1249" w:author="HERO 浩宇" w:date="2023-10-29T17:01:00Z">
        <w:r w:rsidR="00CF71A6" w:rsidRPr="00D73DD4">
          <w:rPr>
            <w:rFonts w:hint="eastAsia"/>
            <w:bCs/>
            <w:rPrChange w:id="1250" w:author="HERO 浩宇" w:date="2023-10-29T17:25:00Z">
              <w:rPr>
                <w:rFonts w:hint="eastAsia"/>
                <w:b/>
              </w:rPr>
            </w:rPrChange>
          </w:rPr>
          <w:t>这部分</w:t>
        </w:r>
      </w:ins>
      <w:ins w:id="1251" w:author="HERO 浩宇" w:date="2023-10-29T17:00:00Z">
        <w:r w:rsidR="00C96514" w:rsidRPr="00D73DD4">
          <w:rPr>
            <w:rFonts w:hint="eastAsia"/>
            <w:bCs/>
            <w:rPrChange w:id="1252" w:author="HERO 浩宇" w:date="2023-10-29T17:25:00Z">
              <w:rPr>
                <w:rFonts w:hint="eastAsia"/>
                <w:b/>
              </w:rPr>
            </w:rPrChange>
          </w:rPr>
          <w:t>顶点</w:t>
        </w:r>
      </w:ins>
      <w:ins w:id="1253" w:author="HERO 浩宇" w:date="2023-10-29T17:02:00Z">
        <w:r w:rsidR="00DD243B" w:rsidRPr="00D73DD4">
          <w:rPr>
            <w:rFonts w:hint="eastAsia"/>
            <w:bCs/>
            <w:rPrChange w:id="1254" w:author="HERO 浩宇" w:date="2023-10-29T17:25:00Z">
              <w:rPr>
                <w:rFonts w:hint="eastAsia"/>
                <w:b/>
              </w:rPr>
            </w:rPrChange>
          </w:rPr>
          <w:t>。</w:t>
        </w:r>
        <w:r w:rsidR="00704CF8" w:rsidRPr="00D73DD4">
          <w:rPr>
            <w:rFonts w:hint="eastAsia"/>
            <w:bCs/>
            <w:rPrChange w:id="1255" w:author="HERO 浩宇" w:date="2023-10-29T17:25:00Z">
              <w:rPr>
                <w:rFonts w:hint="eastAsia"/>
                <w:b/>
              </w:rPr>
            </w:rPrChange>
          </w:rPr>
          <w:t>此外，</w:t>
        </w:r>
      </w:ins>
      <w:ins w:id="1256" w:author="HERO 浩宇" w:date="2023-10-29T17:03:00Z">
        <w:r w:rsidR="00704CF8" w:rsidRPr="00D73DD4">
          <w:rPr>
            <w:rFonts w:hint="eastAsia"/>
            <w:bCs/>
            <w:rPrChange w:id="1257" w:author="HERO 浩宇" w:date="2023-10-29T17:25:00Z">
              <w:rPr>
                <w:rFonts w:hint="eastAsia"/>
                <w:b/>
              </w:rPr>
            </w:rPrChange>
          </w:rPr>
          <w:t>建立好全局索引后，我们可以直接用基于上界和下界剪枝的点对点查询求得核心子图</w:t>
        </w:r>
        <w:r w:rsidR="00634E76" w:rsidRPr="00D73DD4">
          <w:rPr>
            <w:rFonts w:hint="eastAsia"/>
            <w:bCs/>
            <w:rPrChange w:id="1258" w:author="HERO 浩宇" w:date="2023-10-29T17:25:00Z">
              <w:rPr>
                <w:rFonts w:hint="eastAsia"/>
                <w:b/>
              </w:rPr>
            </w:rPrChange>
          </w:rPr>
          <w:t>上</w:t>
        </w:r>
      </w:ins>
      <w:ins w:id="1259" w:author="HERO 浩宇" w:date="2023-10-29T17:04:00Z">
        <w:r w:rsidR="00634E76" w:rsidRPr="00D73DD4">
          <w:rPr>
            <w:rFonts w:hint="eastAsia"/>
            <w:bCs/>
            <w:rPrChange w:id="1260" w:author="HERO 浩宇" w:date="2023-10-29T17:25:00Z">
              <w:rPr>
                <w:rFonts w:hint="eastAsia"/>
                <w:b/>
              </w:rPr>
            </w:rPrChange>
          </w:rPr>
          <w:t>各点之间的最短路径。</w:t>
        </w:r>
        <w:r w:rsidR="00634E76" w:rsidRPr="00D73DD4">
          <w:rPr>
            <w:bCs/>
            <w:rPrChange w:id="1261" w:author="HERO 浩宇" w:date="2023-10-29T17:25:00Z">
              <w:rPr>
                <w:b/>
              </w:rPr>
            </w:rPrChange>
          </w:rPr>
          <w:t>3，</w:t>
        </w:r>
        <w:r w:rsidR="008F4A98" w:rsidRPr="00D73DD4">
          <w:rPr>
            <w:rFonts w:hint="eastAsia"/>
            <w:bCs/>
            <w:rPrChange w:id="1262" w:author="HERO 浩宇" w:date="2023-10-29T17:25:00Z">
              <w:rPr>
                <w:rFonts w:hint="eastAsia"/>
                <w:b/>
              </w:rPr>
            </w:rPrChange>
          </w:rPr>
          <w:t>查询加速</w:t>
        </w:r>
      </w:ins>
      <w:ins w:id="1263" w:author="HERO 浩宇" w:date="2023-10-29T17:53:00Z">
        <w:r w:rsidR="007B61B4">
          <w:rPr>
            <w:rFonts w:hint="eastAsia"/>
            <w:bCs/>
          </w:rPr>
          <w:t>（第</w:t>
        </w:r>
        <w:r w:rsidR="007B61B4">
          <w:rPr>
            <w:bCs/>
          </w:rPr>
          <w:t>9-15</w:t>
        </w:r>
        <w:r w:rsidR="007B61B4">
          <w:rPr>
            <w:rFonts w:hint="eastAsia"/>
            <w:bCs/>
          </w:rPr>
          <w:t>行）：</w:t>
        </w:r>
      </w:ins>
      <w:ins w:id="1264" w:author="HERO 浩宇" w:date="2023-10-29T17:06:00Z">
        <w:r w:rsidR="00DE4DB9" w:rsidRPr="00D73DD4">
          <w:rPr>
            <w:rFonts w:hint="eastAsia"/>
            <w:bCs/>
            <w:rPrChange w:id="1265" w:author="HERO 浩宇" w:date="2023-10-29T17:25:00Z">
              <w:rPr>
                <w:rFonts w:hint="eastAsia"/>
                <w:b/>
              </w:rPr>
            </w:rPrChange>
          </w:rPr>
          <w:t>执行点对点查询，首先</w:t>
        </w:r>
      </w:ins>
      <w:ins w:id="1266" w:author="HERO 浩宇" w:date="2023-10-29T17:05:00Z">
        <w:r w:rsidR="008F4A98" w:rsidRPr="00D73DD4">
          <w:rPr>
            <w:rFonts w:hint="eastAsia"/>
            <w:bCs/>
            <w:rPrChange w:id="1267" w:author="HERO 浩宇" w:date="2023-10-29T17:25:00Z">
              <w:rPr>
                <w:rFonts w:hint="eastAsia"/>
                <w:b/>
              </w:rPr>
            </w:rPrChange>
          </w:rPr>
          <w:t>借助</w:t>
        </w:r>
      </w:ins>
      <w:ins w:id="1268" w:author="HERO 浩宇" w:date="2023-10-29T17:06:00Z">
        <w:r w:rsidR="008F4A98" w:rsidRPr="00D73DD4">
          <w:rPr>
            <w:rFonts w:hint="eastAsia"/>
            <w:bCs/>
            <w:rPrChange w:id="1269" w:author="HERO 浩宇" w:date="2023-10-29T17:25:00Z">
              <w:rPr>
                <w:rFonts w:hint="eastAsia"/>
                <w:b/>
              </w:rPr>
            </w:rPrChange>
          </w:rPr>
          <w:t>全局索引</w:t>
        </w:r>
        <w:r w:rsidR="00DE4DB9" w:rsidRPr="00D73DD4">
          <w:rPr>
            <w:rFonts w:hint="eastAsia"/>
            <w:bCs/>
            <w:rPrChange w:id="1270" w:author="HERO 浩宇" w:date="2023-10-29T17:25:00Z">
              <w:rPr>
                <w:rFonts w:hint="eastAsia"/>
                <w:b/>
              </w:rPr>
            </w:rPrChange>
          </w:rPr>
          <w:t>确定</w:t>
        </w:r>
      </w:ins>
      <w:ins w:id="1271" w:author="HERO 浩宇" w:date="2023-10-29T17:21:00Z">
        <w:r w:rsidR="00D94A67" w:rsidRPr="00D73DD4">
          <w:rPr>
            <w:rFonts w:hint="eastAsia"/>
            <w:bCs/>
            <w:rPrChange w:id="1272" w:author="HERO 浩宇" w:date="2023-10-29T17:25:00Z">
              <w:rPr>
                <w:rFonts w:hint="eastAsia"/>
                <w:b/>
              </w:rPr>
            </w:rPrChange>
          </w:rPr>
          <w:t>粗略的上下界值。随后开始剪枝查询。</w:t>
        </w:r>
      </w:ins>
      <w:ins w:id="1273" w:author="HERO 浩宇" w:date="2023-10-29T17:22:00Z">
        <w:r w:rsidR="00894833" w:rsidRPr="00D73DD4">
          <w:rPr>
            <w:rFonts w:hint="eastAsia"/>
            <w:bCs/>
            <w:rPrChange w:id="1274" w:author="HERO 浩宇" w:date="2023-10-29T17:25:00Z">
              <w:rPr>
                <w:rFonts w:hint="eastAsia"/>
                <w:b/>
              </w:rPr>
            </w:rPrChange>
          </w:rPr>
          <w:t>正常情况下，系统会遍历当前顶点的每一个出边顶点，依次对每个顶点的距离</w:t>
        </w:r>
      </w:ins>
      <w:ins w:id="1275" w:author="HERO 浩宇" w:date="2023-10-29T17:23:00Z">
        <w:r w:rsidR="00894833" w:rsidRPr="00D73DD4">
          <w:rPr>
            <w:rFonts w:hint="eastAsia"/>
            <w:bCs/>
            <w:rPrChange w:id="1276" w:author="HERO 浩宇" w:date="2023-10-29T17:25:00Z">
              <w:rPr>
                <w:rFonts w:hint="eastAsia"/>
                <w:b/>
              </w:rPr>
            </w:rPrChange>
          </w:rPr>
          <w:t>值进行剪枝判断，以确定下一轮的活跃顶点。</w:t>
        </w:r>
        <w:r w:rsidR="002C7672" w:rsidRPr="00D73DD4">
          <w:rPr>
            <w:rFonts w:hint="eastAsia"/>
            <w:bCs/>
            <w:rPrChange w:id="1277" w:author="HERO 浩宇" w:date="2023-10-29T17:25:00Z">
              <w:rPr>
                <w:rFonts w:hint="eastAsia"/>
                <w:b/>
              </w:rPr>
            </w:rPrChange>
          </w:rPr>
          <w:t>若当前查询的顶点属于核心子图则除了访问出边邻居，还要</w:t>
        </w:r>
      </w:ins>
      <w:ins w:id="1278" w:author="HERO 浩宇" w:date="2023-10-29T17:24:00Z">
        <w:r w:rsidR="002C7672" w:rsidRPr="00D73DD4">
          <w:rPr>
            <w:rFonts w:hint="eastAsia"/>
            <w:bCs/>
            <w:rPrChange w:id="1279" w:author="HERO 浩宇" w:date="2023-10-29T17:25:00Z">
              <w:rPr>
                <w:rFonts w:hint="eastAsia"/>
                <w:b/>
              </w:rPr>
            </w:rPrChange>
          </w:rPr>
          <w:t>访问与该顶点相连的其它所有的高度顶点。正常情况下，</w:t>
        </w:r>
        <w:r w:rsidR="00D73DD4" w:rsidRPr="00D73DD4">
          <w:rPr>
            <w:rFonts w:hint="eastAsia"/>
            <w:bCs/>
            <w:rPrChange w:id="1280" w:author="HERO 浩宇" w:date="2023-10-29T17:25:00Z">
              <w:rPr>
                <w:rFonts w:hint="eastAsia"/>
                <w:b/>
              </w:rPr>
            </w:rPrChange>
          </w:rPr>
          <w:t>这些高度顶点之间的状态传播可能</w:t>
        </w:r>
      </w:ins>
      <w:ins w:id="1281" w:author="HERO 浩宇" w:date="2023-10-29T17:25:00Z">
        <w:r w:rsidR="00D73DD4">
          <w:rPr>
            <w:rFonts w:hint="eastAsia"/>
            <w:bCs/>
          </w:rPr>
          <w:t>需要</w:t>
        </w:r>
      </w:ins>
      <w:ins w:id="1282" w:author="HERO 浩宇" w:date="2023-10-29T17:24:00Z">
        <w:r w:rsidR="00D73DD4" w:rsidRPr="00D73DD4">
          <w:rPr>
            <w:rFonts w:hint="eastAsia"/>
            <w:bCs/>
            <w:rPrChange w:id="1283" w:author="HERO 浩宇" w:date="2023-10-29T17:25:00Z">
              <w:rPr>
                <w:rFonts w:hint="eastAsia"/>
                <w:b/>
              </w:rPr>
            </w:rPrChange>
          </w:rPr>
          <w:t>很多跳才能完成</w:t>
        </w:r>
      </w:ins>
      <w:ins w:id="1284" w:author="HERO 浩宇" w:date="2023-10-29T17:25:00Z">
        <w:r w:rsidR="00D73DD4">
          <w:rPr>
            <w:rFonts w:hint="eastAsia"/>
            <w:bCs/>
          </w:rPr>
          <w:t>，有了核心子图，可以一步完成这些点之间的状态传播</w:t>
        </w:r>
      </w:ins>
      <w:ins w:id="1285" w:author="HERO 浩宇" w:date="2023-10-29T17:27:00Z">
        <w:r w:rsidR="003148CF">
          <w:rPr>
            <w:rFonts w:hint="eastAsia"/>
            <w:bCs/>
          </w:rPr>
          <w:t>。除了可以更快地完成状态传播，一个隐含的因素是</w:t>
        </w:r>
      </w:ins>
      <w:ins w:id="1286" w:author="HERO 浩宇" w:date="2023-10-29T17:28:00Z">
        <w:r w:rsidR="003148CF">
          <w:rPr>
            <w:rFonts w:hint="eastAsia"/>
            <w:bCs/>
          </w:rPr>
          <w:t>，核心子图上遍布高度顶点，</w:t>
        </w:r>
        <w:r w:rsidR="00CC3883">
          <w:rPr>
            <w:rFonts w:hint="eastAsia"/>
            <w:bCs/>
          </w:rPr>
          <w:t>它们更可能出现在两点之间的最短路径上，核心子图可以加快路径的</w:t>
        </w:r>
      </w:ins>
      <w:ins w:id="1287" w:author="HERO 浩宇" w:date="2023-10-29T17:29:00Z">
        <w:r w:rsidR="00CC3883">
          <w:rPr>
            <w:rFonts w:hint="eastAsia"/>
            <w:bCs/>
          </w:rPr>
          <w:t>发现过程。4，查询终止</w:t>
        </w:r>
      </w:ins>
      <w:ins w:id="1288" w:author="HERO 浩宇" w:date="2023-10-29T17:53:00Z">
        <w:r w:rsidR="007B61B4">
          <w:rPr>
            <w:rFonts w:hint="eastAsia"/>
            <w:bCs/>
          </w:rPr>
          <w:t>（第1</w:t>
        </w:r>
        <w:r w:rsidR="007B61B4">
          <w:rPr>
            <w:bCs/>
          </w:rPr>
          <w:t>6-20</w:t>
        </w:r>
        <w:r w:rsidR="007B61B4">
          <w:rPr>
            <w:rFonts w:hint="eastAsia"/>
            <w:bCs/>
          </w:rPr>
          <w:t>行）：</w:t>
        </w:r>
      </w:ins>
      <w:ins w:id="1289" w:author="HERO 浩宇" w:date="2023-10-29T17:34:00Z">
        <w:r w:rsidR="004D18F2">
          <w:rPr>
            <w:rFonts w:hint="eastAsia"/>
            <w:bCs/>
          </w:rPr>
          <w:t>运用上下界查询技术进行</w:t>
        </w:r>
      </w:ins>
      <w:ins w:id="1290" w:author="HERO 浩宇" w:date="2023-10-29T17:35:00Z">
        <w:r w:rsidR="004D18F2">
          <w:rPr>
            <w:rFonts w:hint="eastAsia"/>
            <w:bCs/>
          </w:rPr>
          <w:t>剪枝</w:t>
        </w:r>
      </w:ins>
      <w:ins w:id="1291" w:author="HERO 浩宇" w:date="2023-10-29T17:34:00Z">
        <w:r w:rsidR="004D18F2">
          <w:rPr>
            <w:rFonts w:hint="eastAsia"/>
            <w:bCs/>
          </w:rPr>
          <w:t>查询，</w:t>
        </w:r>
      </w:ins>
      <w:ins w:id="1292" w:author="HERO 浩宇" w:date="2023-10-29T17:29:00Z">
        <w:r w:rsidR="00CC3883">
          <w:rPr>
            <w:rFonts w:hint="eastAsia"/>
            <w:bCs/>
          </w:rPr>
          <w:t>对于单向查询，从源顶点出发，当遍历到</w:t>
        </w:r>
        <w:r w:rsidR="006B2913">
          <w:rPr>
            <w:rFonts w:hint="eastAsia"/>
            <w:bCs/>
          </w:rPr>
          <w:t>目的顶点时表示发现了一条路径</w:t>
        </w:r>
      </w:ins>
      <w:ins w:id="1293" w:author="HERO 浩宇" w:date="2023-10-29T17:30:00Z">
        <w:r w:rsidR="006B2913">
          <w:rPr>
            <w:rFonts w:hint="eastAsia"/>
            <w:bCs/>
          </w:rPr>
          <w:t>。</w:t>
        </w:r>
      </w:ins>
      <w:ins w:id="1294" w:author="HERO 浩宇" w:date="2023-10-29T17:33:00Z">
        <w:r w:rsidR="00D75D61">
          <w:rPr>
            <w:rFonts w:hint="eastAsia"/>
            <w:bCs/>
          </w:rPr>
          <w:t>对于双向查询，</w:t>
        </w:r>
        <w:r w:rsidR="008B647C">
          <w:rPr>
            <w:rFonts w:hint="eastAsia"/>
            <w:bCs/>
          </w:rPr>
          <w:t>两个方向的查询相遇表示发现了一条路径。</w:t>
        </w:r>
      </w:ins>
      <w:ins w:id="1295" w:author="HERO 浩宇" w:date="2023-10-29T17:30:00Z">
        <w:r w:rsidR="006B2913">
          <w:rPr>
            <w:rFonts w:hint="eastAsia"/>
            <w:bCs/>
          </w:rPr>
          <w:t>当</w:t>
        </w:r>
      </w:ins>
      <w:ins w:id="1296" w:author="HERO 浩宇" w:date="2023-10-29T17:33:00Z">
        <w:r w:rsidR="008B647C">
          <w:rPr>
            <w:rFonts w:hint="eastAsia"/>
            <w:bCs/>
          </w:rPr>
          <w:t>新的</w:t>
        </w:r>
      </w:ins>
      <w:ins w:id="1297" w:author="HERO 浩宇" w:date="2023-10-29T17:30:00Z">
        <w:r w:rsidR="006B2913">
          <w:rPr>
            <w:rFonts w:hint="eastAsia"/>
            <w:bCs/>
          </w:rPr>
          <w:t>路径值小于当前上界，则将其更新为新的上界。</w:t>
        </w:r>
        <w:r w:rsidR="00041A1E">
          <w:rPr>
            <w:rFonts w:hint="eastAsia"/>
            <w:bCs/>
          </w:rPr>
          <w:t>若路径值大于当前上界</w:t>
        </w:r>
      </w:ins>
      <w:ins w:id="1298" w:author="HERO 浩宇" w:date="2023-10-29T17:31:00Z">
        <w:r w:rsidR="00041A1E">
          <w:rPr>
            <w:rFonts w:hint="eastAsia"/>
            <w:bCs/>
          </w:rPr>
          <w:t>，则会被剪枝。发现一条路径并不意味着迭代的结束，我们还需要判断图中的活跃顶点，只有当所有可能的路径都被尝试过，此时的上界被更新为最短的路径值，</w:t>
        </w:r>
      </w:ins>
      <w:ins w:id="1299" w:author="HERO 浩宇" w:date="2023-10-29T17:32:00Z">
        <w:r w:rsidR="00041A1E">
          <w:rPr>
            <w:rFonts w:hint="eastAsia"/>
            <w:bCs/>
          </w:rPr>
          <w:t>所有的点的出边</w:t>
        </w:r>
        <w:r w:rsidR="00D75D61">
          <w:rPr>
            <w:rFonts w:hint="eastAsia"/>
            <w:bCs/>
          </w:rPr>
          <w:t>路径值都比现有的上界大，活跃顶点的数目降至0，则此时迭代结束。</w:t>
        </w:r>
      </w:ins>
      <w:ins w:id="1300" w:author="HERO 浩宇" w:date="2023-10-29T17:35:00Z">
        <w:r w:rsidR="00C666FD">
          <w:rPr>
            <w:rFonts w:hint="eastAsia"/>
            <w:bCs/>
          </w:rPr>
          <w:t>通过上述步骤，我们用轻量级的核心</w:t>
        </w:r>
      </w:ins>
      <w:ins w:id="1301" w:author="HERO 浩宇" w:date="2023-10-29T17:36:00Z">
        <w:r w:rsidR="00C666FD">
          <w:rPr>
            <w:rFonts w:hint="eastAsia"/>
            <w:bCs/>
          </w:rPr>
          <w:t>子图索引，</w:t>
        </w:r>
      </w:ins>
      <w:ins w:id="1302" w:author="HERO 浩宇" w:date="2023-10-31T17:40:00Z">
        <w:r w:rsidR="00DA184E">
          <w:rPr>
            <w:rFonts w:hint="eastAsia"/>
            <w:bCs/>
          </w:rPr>
          <w:t>实现了高效地数据共享</w:t>
        </w:r>
      </w:ins>
      <w:ins w:id="1303" w:author="HERO 浩宇" w:date="2023-10-29T17:36:00Z">
        <w:r w:rsidR="00C666FD">
          <w:rPr>
            <w:rFonts w:hint="eastAsia"/>
            <w:bCs/>
          </w:rPr>
          <w:t>。</w:t>
        </w:r>
      </w:ins>
    </w:p>
    <w:p w14:paraId="467517C1" w14:textId="5B394A28" w:rsidR="00081153" w:rsidRPr="00082611" w:rsidDel="00C666FD" w:rsidRDefault="00D45D31" w:rsidP="007E5D01">
      <w:pPr>
        <w:tabs>
          <w:tab w:val="left" w:pos="6237"/>
        </w:tabs>
        <w:ind w:firstLine="420"/>
        <w:rPr>
          <w:del w:id="1304" w:author="HERO 浩宇" w:date="2023-10-29T17:35:00Z"/>
        </w:rPr>
      </w:pPr>
      <w:del w:id="1305" w:author="HERO 浩宇" w:date="2023-10-27T21:15:00Z">
        <w:r w:rsidDel="009158F9">
          <w:rPr>
            <w:rFonts w:hint="eastAsia"/>
            <w:b/>
          </w:rPr>
          <w:delText>顶点</w:delText>
        </w:r>
        <w:r w:rsidR="00081153" w:rsidRPr="006D3D3E" w:rsidDel="009158F9">
          <w:rPr>
            <w:b/>
          </w:rPr>
          <w:delText>索引</w:delText>
        </w:r>
        <w:r w:rsidR="00081153" w:rsidRPr="006F427E" w:rsidDel="009158F9">
          <w:delText>：它首先遍历所有分区，统计顶点度数。</w:delText>
        </w:r>
        <w:r w:rsidR="00081153" w:rsidDel="009158F9">
          <w:rPr>
            <w:rFonts w:hint="eastAsia"/>
          </w:rPr>
          <w:delText>然后将度数大于threshold</w:delText>
        </w:r>
        <w:r w:rsidR="00081153" w:rsidDel="009158F9">
          <w:delText xml:space="preserve"> 1</w:delText>
        </w:r>
        <w:r w:rsidR="00081153" w:rsidDel="009158F9">
          <w:rPr>
            <w:rFonts w:hint="eastAsia"/>
          </w:rPr>
          <w:delText>的顶点当做</w:delText>
        </w:r>
        <w:r w:rsidR="00BC5775" w:rsidDel="009158F9">
          <w:delText>hub</w:delText>
        </w:r>
        <w:r w:rsidR="00081153" w:rsidRPr="006F427E" w:rsidDel="009158F9">
          <w:delText>顶点</w:delText>
        </w:r>
        <w:r w:rsidR="00081153" w:rsidDel="009158F9">
          <w:rPr>
            <w:rFonts w:hint="eastAsia"/>
          </w:rPr>
          <w:delText>，将度数小于threshold</w:delText>
        </w:r>
        <w:r w:rsidR="00081153" w:rsidDel="009158F9">
          <w:delText>1</w:delText>
        </w:r>
        <w:r w:rsidR="00081153" w:rsidDel="009158F9">
          <w:rPr>
            <w:rFonts w:hint="eastAsia"/>
          </w:rPr>
          <w:delText>但是大于threshold</w:delText>
        </w:r>
        <w:r w:rsidR="00081153" w:rsidDel="009158F9">
          <w:delText>2</w:delText>
        </w:r>
        <w:r w:rsidR="00081153" w:rsidDel="009158F9">
          <w:rPr>
            <w:rFonts w:hint="eastAsia"/>
          </w:rPr>
          <w:delText>的顶点称为sub</w:delText>
        </w:r>
        <w:r w:rsidR="00081153" w:rsidDel="009158F9">
          <w:delText>-</w:delText>
        </w:r>
        <w:r w:rsidR="006636E4" w:rsidDel="009158F9">
          <w:rPr>
            <w:rFonts w:hint="eastAsia"/>
          </w:rPr>
          <w:delText>hub</w:delText>
        </w:r>
        <w:r w:rsidR="00081153" w:rsidDel="009158F9">
          <w:rPr>
            <w:rFonts w:hint="eastAsia"/>
          </w:rPr>
          <w:delText>顶点</w:delText>
        </w:r>
        <w:r w:rsidR="00081153" w:rsidRPr="00306198" w:rsidDel="009158F9">
          <w:rPr>
            <w:rFonts w:hint="eastAsia"/>
            <w:highlight w:val="yellow"/>
          </w:rPr>
          <w:delText>（</w:delText>
        </w:r>
        <w:r w:rsidR="00E33283" w:rsidDel="009158F9">
          <w:rPr>
            <w:rFonts w:hint="eastAsia"/>
            <w:highlight w:val="yellow"/>
          </w:rPr>
          <w:delText>t</w:delText>
        </w:r>
        <w:r w:rsidR="00081153" w:rsidRPr="00306198" w:rsidDel="009158F9">
          <w:rPr>
            <w:rFonts w:hint="eastAsia"/>
            <w:highlight w:val="yellow"/>
          </w:rPr>
          <w:delText>hreshold</w:delText>
        </w:r>
        <w:r w:rsidR="00081153" w:rsidRPr="00306198" w:rsidDel="009158F9">
          <w:rPr>
            <w:highlight w:val="yellow"/>
          </w:rPr>
          <w:delText>1,</w:delText>
        </w:r>
        <w:r w:rsidR="00081153" w:rsidRPr="00306198" w:rsidDel="009158F9">
          <w:rPr>
            <w:rFonts w:hint="eastAsia"/>
            <w:highlight w:val="yellow"/>
          </w:rPr>
          <w:delText xml:space="preserve"> threshold</w:delText>
        </w:r>
        <w:r w:rsidR="00081153" w:rsidRPr="00306198" w:rsidDel="009158F9">
          <w:rPr>
            <w:highlight w:val="yellow"/>
          </w:rPr>
          <w:delText>2</w:delText>
        </w:r>
        <w:r w:rsidR="00081153" w:rsidRPr="00306198" w:rsidDel="009158F9">
          <w:rPr>
            <w:rFonts w:hint="eastAsia"/>
            <w:highlight w:val="yellow"/>
          </w:rPr>
          <w:delText>的计算参照公式X）</w:delText>
        </w:r>
        <w:r w:rsidR="00081153" w:rsidRPr="006F427E" w:rsidDel="009158F9">
          <w:rPr>
            <w:rFonts w:hint="eastAsia"/>
          </w:rPr>
          <w:delText>。</w:delText>
        </w:r>
        <w:r w:rsidR="00081153" w:rsidDel="009158F9">
          <w:rPr>
            <w:rFonts w:hint="eastAsia"/>
          </w:rPr>
          <w:delText>对于所有的</w:delText>
        </w:r>
        <w:r w:rsidR="006636E4" w:rsidDel="009158F9">
          <w:rPr>
            <w:rFonts w:hint="eastAsia"/>
          </w:rPr>
          <w:delText>hub</w:delText>
        </w:r>
        <w:r w:rsidR="00081153" w:rsidDel="009158F9">
          <w:rPr>
            <w:rFonts w:hint="eastAsia"/>
          </w:rPr>
          <w:delText>顶点，我们执行单源最短路径算法计算</w:delText>
        </w:r>
        <w:r w:rsidR="006636E4" w:rsidDel="009158F9">
          <w:rPr>
            <w:rFonts w:hint="eastAsia"/>
          </w:rPr>
          <w:delText>hub</w:delText>
        </w:r>
        <w:r w:rsidR="00081153" w:rsidDel="009158F9">
          <w:rPr>
            <w:rFonts w:hint="eastAsia"/>
          </w:rPr>
          <w:delText>与其他所有顶点的最短距离值。对于所有的sub-</w:delText>
        </w:r>
        <w:r w:rsidR="006636E4" w:rsidDel="009158F9">
          <w:rPr>
            <w:rFonts w:hint="eastAsia"/>
          </w:rPr>
          <w:delText>hub</w:delText>
        </w:r>
        <w:r w:rsidR="00081153" w:rsidDel="009158F9">
          <w:rPr>
            <w:rFonts w:hint="eastAsia"/>
          </w:rPr>
          <w:delText>顶点，我们按照同样的方式计算sub-</w:delText>
        </w:r>
        <w:r w:rsidR="006636E4" w:rsidDel="009158F9">
          <w:rPr>
            <w:rFonts w:hint="eastAsia"/>
          </w:rPr>
          <w:delText>hub</w:delText>
        </w:r>
        <w:r w:rsidR="00081153" w:rsidDel="009158F9">
          <w:rPr>
            <w:rFonts w:hint="eastAsia"/>
          </w:rPr>
          <w:delText>顶点与其他所有</w:delText>
        </w:r>
        <w:r w:rsidDel="009158F9">
          <w:rPr>
            <w:rFonts w:hint="eastAsia"/>
          </w:rPr>
          <w:delText>索引顶点</w:delText>
        </w:r>
        <w:r w:rsidR="00081153" w:rsidDel="009158F9">
          <w:rPr>
            <w:rFonts w:hint="eastAsia"/>
          </w:rPr>
          <w:delText>的最短距离值。建立</w:delText>
        </w:r>
        <w:r w:rsidDel="009158F9">
          <w:rPr>
            <w:rFonts w:hint="eastAsia"/>
          </w:rPr>
          <w:delText>索引顶点</w:delText>
        </w:r>
        <w:r w:rsidR="00081153" w:rsidDel="009158F9">
          <w:rPr>
            <w:rFonts w:hint="eastAsia"/>
          </w:rPr>
          <w:delText>索引是为了应对随时发生的未知查询，相当于利用闲时算力加速查询计算。</w:delText>
        </w:r>
      </w:del>
      <w:del w:id="1306" w:author="HERO 浩宇" w:date="2023-10-27T22:47:00Z">
        <w:r w:rsidR="00081153" w:rsidRPr="006D3D3E" w:rsidDel="00DF7A8D">
          <w:rPr>
            <w:rFonts w:hint="eastAsia"/>
            <w:b/>
          </w:rPr>
          <w:delText>2</w:delText>
        </w:r>
      </w:del>
      <w:del w:id="1307" w:author="HERO 浩宇" w:date="2023-10-29T17:35:00Z">
        <w:r w:rsidR="00081153" w:rsidRPr="006D3D3E" w:rsidDel="00C666FD">
          <w:rPr>
            <w:rFonts w:hint="eastAsia"/>
            <w:b/>
          </w:rPr>
          <w:delText>，</w:delText>
        </w:r>
        <w:r w:rsidR="00081153" w:rsidDel="00C666FD">
          <w:rPr>
            <w:rFonts w:hint="eastAsia"/>
            <w:b/>
          </w:rPr>
          <w:delText>计算上界</w:delText>
        </w:r>
        <w:r w:rsidR="00081153" w:rsidRPr="006F427E" w:rsidDel="00C666FD">
          <w:rPr>
            <w:rFonts w:hint="eastAsia"/>
          </w:rPr>
          <w:delText>：</w:delText>
        </w:r>
        <w:r w:rsidRPr="00636EE9" w:rsidDel="00C666FD">
          <w:rPr>
            <w:rFonts w:hint="eastAsia"/>
          </w:rPr>
          <w:delText>索引顶点</w:delText>
        </w:r>
        <w:r w:rsidR="00081153" w:rsidRPr="00636EE9" w:rsidDel="00C666FD">
          <w:delText>的索引值可以帮助我们迅速找到对应查询的</w:delText>
        </w:r>
        <w:r w:rsidR="00081153" w:rsidRPr="00636EE9" w:rsidDel="00C666FD">
          <w:rPr>
            <w:rFonts w:hint="eastAsia"/>
          </w:rPr>
          <w:delText>上界值</w:delText>
        </w:r>
        <w:r w:rsidR="00081153" w:rsidRPr="00636EE9" w:rsidDel="00C666FD">
          <w:delText>。具体来说，当一个查询到来，</w:delText>
        </w:r>
      </w:del>
      <w:del w:id="1308" w:author="HERO 浩宇" w:date="2023-10-27T21:40:00Z">
        <w:r w:rsidR="00081153" w:rsidRPr="00636EE9" w:rsidDel="00612133">
          <w:rPr>
            <w:rFonts w:hint="eastAsia"/>
          </w:rPr>
          <w:delText>遍历所有</w:delText>
        </w:r>
        <w:r w:rsidR="006636E4" w:rsidRPr="00636EE9" w:rsidDel="00612133">
          <w:rPr>
            <w:rFonts w:hint="eastAsia"/>
          </w:rPr>
          <w:delText>hub</w:delText>
        </w:r>
        <w:r w:rsidR="00081153"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的距离值P</w:delText>
        </w:r>
        <w:r w:rsidR="00081153" w:rsidRPr="00636EE9" w:rsidDel="00612133">
          <w:rPr>
            <w:vertAlign w:val="subscript"/>
          </w:rPr>
          <w:delText>s,</w:delText>
        </w:r>
        <w:r w:rsidR="00081153" w:rsidRPr="00636EE9" w:rsidDel="00612133">
          <w:rPr>
            <w:rFonts w:hint="eastAsia"/>
            <w:vertAlign w:val="subscript"/>
          </w:rPr>
          <w:delText>i</w:delText>
        </w:r>
        <w:r w:rsidR="00081153"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出发到达目的顶点的距离值P</w:delText>
        </w:r>
        <w:r w:rsidR="00081153" w:rsidRPr="00636EE9" w:rsidDel="00612133">
          <w:rPr>
            <w:vertAlign w:val="subscript"/>
          </w:rPr>
          <w:delText>i,D</w:delText>
        </w:r>
        <w:r w:rsidR="00081153" w:rsidRPr="00636EE9" w:rsidDel="00612133">
          <w:rPr>
            <w:rFonts w:hint="eastAsia"/>
          </w:rPr>
          <w:delText>，则以该</w:delText>
        </w:r>
        <w:r w:rsidR="006636E4" w:rsidRPr="00636EE9" w:rsidDel="00612133">
          <w:rPr>
            <w:rFonts w:hint="eastAsia"/>
          </w:rPr>
          <w:delText>hub</w:delText>
        </w:r>
        <w:r w:rsidR="00081153" w:rsidRPr="00636EE9" w:rsidDel="00612133">
          <w:rPr>
            <w:rFonts w:hint="eastAsia"/>
          </w:rPr>
          <w:delText>顶点为中介的路径的</w:delText>
        </w:r>
        <w:r w:rsidR="00081153" w:rsidRPr="00636EE9" w:rsidDel="00612133">
          <w:delText>距离</w:delText>
        </w:r>
        <w:r w:rsidR="00081153" w:rsidRPr="00636EE9" w:rsidDel="00612133">
          <w:rPr>
            <w:rFonts w:hint="eastAsia"/>
          </w:rPr>
          <w:delText>值为P</w:delText>
        </w:r>
        <w:r w:rsidR="00081153" w:rsidRPr="00636EE9" w:rsidDel="00612133">
          <w:rPr>
            <w:rFonts w:hint="eastAsia"/>
            <w:vertAlign w:val="subscript"/>
          </w:rPr>
          <w:delText>i</w:delText>
        </w:r>
        <w:r w:rsidR="00562820" w:rsidRPr="00636EE9" w:rsidDel="00612133">
          <w:rPr>
            <w:rFonts w:hint="eastAsia"/>
          </w:rPr>
          <w:delText>，</w:delText>
        </w:r>
      </w:del>
      <w:del w:id="1309"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1310" w:author="HERO 浩宇" w:date="2023-10-27T21:40:00Z">
        <w:r w:rsidR="00562820" w:rsidRPr="00636EE9" w:rsidDel="00612133">
          <w:rPr>
            <w:rFonts w:hint="eastAsia"/>
          </w:rPr>
          <w:delText>。</w:delText>
        </w:r>
      </w:del>
      <w:del w:id="1311" w:author="HERO 浩宇" w:date="2023-10-29T17:35:00Z">
        <w:r w:rsidR="00081153" w:rsidRPr="00636EE9" w:rsidDel="00C666FD">
          <w:rPr>
            <w:rFonts w:hint="eastAsia"/>
          </w:rPr>
          <w:delText>P</w:delText>
        </w:r>
        <w:r w:rsidR="00081153" w:rsidRPr="00636EE9" w:rsidDel="00C666FD">
          <w:rPr>
            <w:rFonts w:hint="eastAsia"/>
            <w:vertAlign w:val="subscript"/>
          </w:rPr>
          <w:delText>i</w:delText>
        </w:r>
        <w:r w:rsidR="00081153" w:rsidRPr="00636EE9" w:rsidDel="00C666FD">
          <w:delText>不一定是</w:delText>
        </w:r>
        <w:r w:rsidR="00081153" w:rsidRPr="00636EE9" w:rsidDel="00C666FD">
          <w:rPr>
            <w:rFonts w:hint="eastAsia"/>
          </w:rPr>
          <w:delText>源点和目的顶点之间的</w:delText>
        </w:r>
        <w:r w:rsidR="00081153" w:rsidRPr="00636EE9" w:rsidDel="00C666FD">
          <w:delText>最短路径值，但是为我们的遍历提供了参考，我们可以使用其来进行剪枝。</w:delText>
        </w:r>
      </w:del>
      <w:del w:id="1312" w:author="HERO 浩宇" w:date="2023-10-27T22:48:00Z">
        <w:r w:rsidR="00081153" w:rsidRPr="006D3D3E" w:rsidDel="00DF7A8D">
          <w:rPr>
            <w:rFonts w:hint="eastAsia"/>
            <w:b/>
          </w:rPr>
          <w:delText>3</w:delText>
        </w:r>
      </w:del>
      <w:del w:id="1313" w:author="HERO 浩宇" w:date="2023-10-29T17:35:00Z">
        <w:r w:rsidR="00081153" w:rsidRPr="006D3D3E" w:rsidDel="00C666FD">
          <w:rPr>
            <w:rFonts w:hint="eastAsia"/>
            <w:b/>
          </w:rPr>
          <w:delText>，</w:delText>
        </w:r>
        <w:r w:rsidR="00081153" w:rsidRPr="006D3D3E" w:rsidDel="00C666FD">
          <w:rPr>
            <w:b/>
          </w:rPr>
          <w:delText>剪枝查询</w:delText>
        </w:r>
        <w:r w:rsidR="00081153" w:rsidRPr="006F427E" w:rsidDel="00C666FD">
          <w:delText>：同</w:delText>
        </w:r>
        <w:r w:rsidR="00081153" w:rsidDel="00C666FD">
          <w:delText>SGraph</w:delText>
        </w:r>
        <w:r w:rsidR="00081153" w:rsidRPr="006F427E" w:rsidDel="00C666FD">
          <w:delText>的操作一样，GraphCPP</w:delText>
        </w:r>
        <w:r w:rsidR="00081153" w:rsidDel="00C666FD">
          <w:rPr>
            <w:rFonts w:hint="eastAsia"/>
          </w:rPr>
          <w:delText>使用了基于上界和下界的剪枝查询策略。</w:delText>
        </w:r>
        <w:r w:rsidR="00081153" w:rsidRPr="006F427E" w:rsidDel="00C666FD">
          <w:delText>把</w:delText>
        </w:r>
        <w:r w:rsidR="00081153" w:rsidRPr="00B8699A" w:rsidDel="00C666FD">
          <w:rPr>
            <w:rFonts w:hint="eastAsia"/>
          </w:rPr>
          <w:delText>P</w:delText>
        </w:r>
        <w:r w:rsidR="00081153" w:rsidRPr="00B8699A" w:rsidDel="00C666FD">
          <w:rPr>
            <w:rFonts w:hint="eastAsia"/>
            <w:vertAlign w:val="subscript"/>
          </w:rPr>
          <w:delText>i</w:delText>
        </w:r>
        <w:r w:rsidR="00081153" w:rsidRPr="006F427E" w:rsidDel="00C666FD">
          <w:delText>作为剪枝的“上界”，所有距离值大于该上界的路径都被剪枝</w:delText>
        </w:r>
        <w:r w:rsidR="00081153" w:rsidDel="00C666FD">
          <w:rPr>
            <w:rFonts w:hint="eastAsia"/>
          </w:rPr>
          <w:delText>。</w:delText>
        </w:r>
        <w:r w:rsidR="00081153" w:rsidRPr="006F427E" w:rsidDel="00C666FD">
          <w:delText>同时GraphCPP利用三角不等式，</w:delText>
        </w:r>
        <w:r w:rsidR="00081153" w:rsidDel="00C666FD">
          <w:rPr>
            <w:rFonts w:hint="eastAsia"/>
          </w:rPr>
          <w:delText>通过</w:delText>
        </w:r>
        <w:r w:rsidDel="00C666FD">
          <w:rPr>
            <w:rFonts w:hint="eastAsia"/>
          </w:rPr>
          <w:delText>索引顶点</w:delText>
        </w:r>
        <w:r w:rsidR="00081153" w:rsidRPr="006F427E" w:rsidDel="00C666FD">
          <w:delText>索</w:delText>
        </w:r>
        <w:r w:rsidR="00081153" w:rsidRPr="006F427E" w:rsidDel="00C666FD">
          <w:rPr>
            <w:rFonts w:hint="eastAsia"/>
          </w:rPr>
          <w:delText>引值</w:delText>
        </w:r>
        <w:r w:rsidR="00081153" w:rsidDel="00C666FD">
          <w:rPr>
            <w:rFonts w:hint="eastAsia"/>
          </w:rPr>
          <w:delText>以及当前的上界值</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推导出路径的下界。所有考虑下界后路径值大于</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1314" w:author="HERO 浩宇" w:date="2023-10-27T21:40:00Z">
        <w:r w:rsidR="00081153" w:rsidRPr="004E157C" w:rsidDel="00481BE2">
          <w:rPr>
            <w:b/>
            <w:bCs/>
            <w:rPrChange w:id="1315" w:author="HERO 浩宇" w:date="2023-10-27T22:48:00Z">
              <w:rPr/>
            </w:rPrChange>
          </w:rPr>
          <w:delText>4，</w:delText>
        </w:r>
        <w:r w:rsidR="00081153" w:rsidRPr="004E157C" w:rsidDel="00481BE2">
          <w:rPr>
            <w:rFonts w:hint="eastAsia"/>
            <w:b/>
            <w:bCs/>
          </w:rPr>
          <w:delText>核心子图上的路径加速</w:delText>
        </w:r>
        <w:r w:rsidR="00081153" w:rsidRPr="004E157C" w:rsidDel="00481BE2">
          <w:rPr>
            <w:rFonts w:hint="eastAsia"/>
            <w:b/>
            <w:bCs/>
            <w:rPrChange w:id="1316" w:author="HERO 浩宇" w:date="2023-10-27T22:48:00Z">
              <w:rPr>
                <w:rFonts w:hint="eastAsia"/>
              </w:rPr>
            </w:rPrChange>
          </w:rPr>
          <w:delText>：</w:delText>
        </w:r>
        <w:r w:rsidR="00081153" w:rsidRPr="004E157C" w:rsidDel="00481BE2">
          <w:rPr>
            <w:b/>
            <w:bCs/>
            <w:highlight w:val="yellow"/>
            <w:rPrChange w:id="1317" w:author="HERO 浩宇" w:date="2023-10-27T22:48:00Z">
              <w:rPr>
                <w:highlight w:val="yellow"/>
              </w:rPr>
            </w:rPrChange>
          </w:rPr>
          <w:delText>2.2</w:delText>
        </w:r>
        <w:r w:rsidR="00081153" w:rsidRPr="004E157C" w:rsidDel="00481BE2">
          <w:rPr>
            <w:rFonts w:hint="eastAsia"/>
            <w:b/>
            <w:bCs/>
            <w:highlight w:val="yellow"/>
            <w:rPrChange w:id="1318" w:author="HERO 浩宇" w:date="2023-10-27T22:48:00Z">
              <w:rPr>
                <w:rFonts w:hint="eastAsia"/>
                <w:highlight w:val="yellow"/>
              </w:rPr>
            </w:rPrChange>
          </w:rPr>
          <w:delText>节</w:delText>
        </w:r>
        <w:r w:rsidR="00081153" w:rsidRPr="004E157C" w:rsidDel="00481BE2">
          <w:rPr>
            <w:rFonts w:hint="eastAsia"/>
            <w:b/>
            <w:bCs/>
            <w:rPrChange w:id="1319" w:author="HERO 浩宇" w:date="2023-10-27T22:48:00Z">
              <w:rPr>
                <w:rFonts w:hint="eastAsia"/>
              </w:rPr>
            </w:rPrChange>
          </w:rPr>
          <w:delText>中统计发现绝大部分点对点查询路径都会包含多个</w:delText>
        </w:r>
        <w:r w:rsidR="001D2C29" w:rsidRPr="004E157C" w:rsidDel="00481BE2">
          <w:rPr>
            <w:rFonts w:hint="eastAsia"/>
            <w:b/>
            <w:bCs/>
            <w:rPrChange w:id="1320" w:author="HERO 浩宇" w:date="2023-10-27T22:48:00Z">
              <w:rPr>
                <w:rFonts w:hint="eastAsia"/>
              </w:rPr>
            </w:rPrChange>
          </w:rPr>
          <w:delText>索引</w:delText>
        </w:r>
        <w:r w:rsidR="00FD6B1C" w:rsidRPr="004E157C" w:rsidDel="00481BE2">
          <w:rPr>
            <w:rFonts w:hint="eastAsia"/>
            <w:b/>
            <w:bCs/>
            <w:rPrChange w:id="1321" w:author="HERO 浩宇" w:date="2023-10-27T22:48:00Z">
              <w:rPr>
                <w:rFonts w:hint="eastAsia"/>
              </w:rPr>
            </w:rPrChange>
          </w:rPr>
          <w:delText>顶点</w:delText>
        </w:r>
        <w:r w:rsidR="00081153" w:rsidRPr="004E157C" w:rsidDel="00481BE2">
          <w:rPr>
            <w:rFonts w:hint="eastAsia"/>
            <w:b/>
            <w:bCs/>
            <w:rPrChange w:id="1322" w:author="HERO 浩宇" w:date="2023-10-27T22:48:00Z">
              <w:rPr>
                <w:rFonts w:hint="eastAsia"/>
              </w:rPr>
            </w:rPrChange>
          </w:rPr>
          <w:delText>（既包括</w:delText>
        </w:r>
        <w:r w:rsidR="006636E4" w:rsidRPr="004E157C" w:rsidDel="00481BE2">
          <w:rPr>
            <w:b/>
            <w:bCs/>
            <w:rPrChange w:id="1323" w:author="HERO 浩宇" w:date="2023-10-27T22:48:00Z">
              <w:rPr/>
            </w:rPrChange>
          </w:rPr>
          <w:delText>hub</w:delText>
        </w:r>
        <w:r w:rsidR="00081153" w:rsidRPr="004E157C" w:rsidDel="00481BE2">
          <w:rPr>
            <w:rFonts w:hint="eastAsia"/>
            <w:b/>
            <w:bCs/>
            <w:rPrChange w:id="1324" w:author="HERO 浩宇" w:date="2023-10-27T22:48:00Z">
              <w:rPr>
                <w:rFonts w:hint="eastAsia"/>
              </w:rPr>
            </w:rPrChange>
          </w:rPr>
          <w:delText>，又包含</w:delText>
        </w:r>
        <w:r w:rsidR="00081153" w:rsidRPr="004E157C" w:rsidDel="00481BE2">
          <w:rPr>
            <w:b/>
            <w:bCs/>
            <w:rPrChange w:id="1325" w:author="HERO 浩宇" w:date="2023-10-27T22:48:00Z">
              <w:rPr/>
            </w:rPrChange>
          </w:rPr>
          <w:delText>sub-</w:delText>
        </w:r>
        <w:r w:rsidR="006636E4" w:rsidRPr="004E157C" w:rsidDel="00481BE2">
          <w:rPr>
            <w:b/>
            <w:bCs/>
            <w:rPrChange w:id="1326" w:author="HERO 浩宇" w:date="2023-10-27T22:48:00Z">
              <w:rPr/>
            </w:rPrChange>
          </w:rPr>
          <w:delText>hub</w:delText>
        </w:r>
        <w:r w:rsidR="00081153" w:rsidRPr="004E157C" w:rsidDel="00481BE2">
          <w:rPr>
            <w:rFonts w:hint="eastAsia"/>
            <w:b/>
            <w:bCs/>
            <w:rPrChange w:id="1327"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1328" w:author="HERO 浩宇" w:date="2023-10-27T22:48:00Z">
              <w:rPr>
                <w:rFonts w:hint="eastAsia"/>
              </w:rPr>
            </w:rPrChange>
          </w:rPr>
          <w:delText>索引</w:delText>
        </w:r>
        <w:r w:rsidR="00FD6B1C" w:rsidRPr="004E157C" w:rsidDel="00481BE2">
          <w:rPr>
            <w:rFonts w:hint="eastAsia"/>
            <w:b/>
            <w:bCs/>
            <w:rPrChange w:id="1329" w:author="HERO 浩宇" w:date="2023-10-27T22:48:00Z">
              <w:rPr>
                <w:rFonts w:hint="eastAsia"/>
              </w:rPr>
            </w:rPrChange>
          </w:rPr>
          <w:delText>顶点</w:delText>
        </w:r>
        <w:r w:rsidR="00081153" w:rsidRPr="004E157C" w:rsidDel="00481BE2">
          <w:rPr>
            <w:rFonts w:hint="eastAsia"/>
            <w:b/>
            <w:bCs/>
            <w:rPrChange w:id="1330" w:author="HERO 浩宇" w:date="2023-10-27T22:48:00Z">
              <w:rPr>
                <w:rFonts w:hint="eastAsia"/>
              </w:rPr>
            </w:rPrChange>
          </w:rPr>
          <w:delText>，就可以通过查询核心子图快速求得两个</w:delText>
        </w:r>
        <w:r w:rsidR="001D2C29" w:rsidRPr="004E157C" w:rsidDel="00481BE2">
          <w:rPr>
            <w:rFonts w:hint="eastAsia"/>
            <w:b/>
            <w:bCs/>
            <w:rPrChange w:id="1331" w:author="HERO 浩宇" w:date="2023-10-27T22:48:00Z">
              <w:rPr>
                <w:rFonts w:hint="eastAsia"/>
              </w:rPr>
            </w:rPrChange>
          </w:rPr>
          <w:delText>索引</w:delText>
        </w:r>
        <w:r w:rsidR="00FD6B1C" w:rsidRPr="004E157C" w:rsidDel="00481BE2">
          <w:rPr>
            <w:rFonts w:hint="eastAsia"/>
            <w:b/>
            <w:bCs/>
            <w:rPrChange w:id="1332" w:author="HERO 浩宇" w:date="2023-10-27T22:48:00Z">
              <w:rPr>
                <w:rFonts w:hint="eastAsia"/>
              </w:rPr>
            </w:rPrChange>
          </w:rPr>
          <w:delText>顶点</w:delText>
        </w:r>
        <w:r w:rsidR="00081153" w:rsidRPr="004E157C" w:rsidDel="00481BE2">
          <w:rPr>
            <w:rFonts w:hint="eastAsia"/>
            <w:b/>
            <w:bCs/>
            <w:rPrChange w:id="1333"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6B7AE9">
        <w:trPr>
          <w:ins w:id="1334"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6B7AE9">
            <w:pPr>
              <w:rPr>
                <w:ins w:id="1335" w:author="HERO 浩宇" w:date="2023-10-29T17:50:00Z"/>
              </w:rPr>
            </w:pPr>
            <w:ins w:id="1336" w:author="HERO 浩宇" w:date="2023-10-29T17:51:00Z">
              <w:r w:rsidRPr="008B445C">
                <w:t>Algorithm: Core-Subgraph Query Acceleration.</w:t>
              </w:r>
            </w:ins>
          </w:p>
        </w:tc>
      </w:tr>
      <w:tr w:rsidR="008B445C" w14:paraId="145FB7F2" w14:textId="77777777" w:rsidTr="006B7AE9">
        <w:trPr>
          <w:ins w:id="1337"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1338" w:author="HERO 浩宇" w:date="2023-10-29T17:51:00Z"/>
              </w:rPr>
            </w:pPr>
            <w:ins w:id="1339" w:author="HERO 浩宇" w:date="2023-10-29T17:51:00Z">
              <w:r>
                <w:t xml:space="preserve">1: func. BuildGlobalIndex(G, k) </w:t>
              </w:r>
            </w:ins>
          </w:p>
          <w:p w14:paraId="69FB61BD" w14:textId="77777777" w:rsidR="008B445C" w:rsidRDefault="008B445C" w:rsidP="008B445C">
            <w:pPr>
              <w:rPr>
                <w:ins w:id="1340" w:author="HERO 浩宇" w:date="2023-10-29T17:51:00Z"/>
              </w:rPr>
            </w:pPr>
            <w:ins w:id="1341" w:author="HERO 浩宇" w:date="2023-10-29T17:51:00Z">
              <w:r>
                <w:t>2:     vertices = SortAndSelectTopK(G)</w:t>
              </w:r>
            </w:ins>
          </w:p>
          <w:p w14:paraId="6BE18FEF" w14:textId="77777777" w:rsidR="008B445C" w:rsidRDefault="008B445C" w:rsidP="008B445C">
            <w:pPr>
              <w:rPr>
                <w:ins w:id="1342" w:author="HERO 浩宇" w:date="2023-10-29T17:51:00Z"/>
              </w:rPr>
            </w:pPr>
            <w:ins w:id="1343" w:author="HERO 浩宇" w:date="2023-10-29T17:51:00Z">
              <w:r>
                <w:t>3:     global_index = ComputeSSSP(G, vertices)</w:t>
              </w:r>
            </w:ins>
          </w:p>
          <w:p w14:paraId="475BC2D4" w14:textId="77777777" w:rsidR="008B445C" w:rsidRDefault="008B445C" w:rsidP="008B445C">
            <w:pPr>
              <w:rPr>
                <w:ins w:id="1344" w:author="HERO 浩宇" w:date="2023-10-29T17:51:00Z"/>
              </w:rPr>
            </w:pPr>
            <w:ins w:id="1345" w:author="HERO 浩宇" w:date="2023-10-29T17:51:00Z">
              <w:r>
                <w:t>4:     return global_index</w:t>
              </w:r>
            </w:ins>
          </w:p>
          <w:p w14:paraId="264E145C" w14:textId="77777777" w:rsidR="008B445C" w:rsidRDefault="008B445C" w:rsidP="008B445C">
            <w:pPr>
              <w:rPr>
                <w:ins w:id="1346" w:author="HERO 浩宇" w:date="2023-10-29T17:51:00Z"/>
              </w:rPr>
            </w:pPr>
          </w:p>
          <w:p w14:paraId="1C6FE2FE" w14:textId="5E5CDBEA" w:rsidR="008B445C" w:rsidRDefault="008B445C" w:rsidP="008B445C">
            <w:pPr>
              <w:rPr>
                <w:ins w:id="1347" w:author="HERO 浩宇" w:date="2023-10-29T17:51:00Z"/>
              </w:rPr>
            </w:pPr>
            <w:ins w:id="1348" w:author="HERO 浩宇" w:date="2023-10-29T17:51:00Z">
              <w:r>
                <w:t>5: func</w:t>
              </w:r>
              <w:r w:rsidR="00E95415">
                <w:t>.</w:t>
              </w:r>
              <w:r>
                <w:t xml:space="preserve"> BuildCoreSubgraphIndex(G, global_index)</w:t>
              </w:r>
            </w:ins>
          </w:p>
          <w:p w14:paraId="0B63EE63" w14:textId="77777777" w:rsidR="008B445C" w:rsidRDefault="008B445C" w:rsidP="008B445C">
            <w:pPr>
              <w:rPr>
                <w:ins w:id="1349" w:author="HERO 浩宇" w:date="2023-10-29T17:51:00Z"/>
              </w:rPr>
            </w:pPr>
            <w:ins w:id="1350" w:author="HERO 浩宇" w:date="2023-10-29T17:51:00Z">
              <w:r>
                <w:t>6:     core_vertices = SelectRelaxedMinusGlobal(G, global_index)</w:t>
              </w:r>
            </w:ins>
          </w:p>
          <w:p w14:paraId="13BD03B7" w14:textId="77777777" w:rsidR="008B445C" w:rsidRDefault="008B445C" w:rsidP="008B445C">
            <w:pPr>
              <w:rPr>
                <w:ins w:id="1351" w:author="HERO 浩宇" w:date="2023-10-29T17:51:00Z"/>
              </w:rPr>
            </w:pPr>
            <w:ins w:id="1352" w:author="HERO 浩宇" w:date="2023-10-29T17:51:00Z">
              <w:r>
                <w:t>7:     ComputePaths(core_vertices)</w:t>
              </w:r>
            </w:ins>
          </w:p>
          <w:p w14:paraId="55443C5A" w14:textId="77777777" w:rsidR="008B445C" w:rsidRDefault="008B445C" w:rsidP="008B445C">
            <w:pPr>
              <w:rPr>
                <w:ins w:id="1353" w:author="HERO 浩宇" w:date="2023-10-29T17:51:00Z"/>
              </w:rPr>
            </w:pPr>
            <w:ins w:id="1354" w:author="HERO 浩宇" w:date="2023-10-29T17:51:00Z">
              <w:r>
                <w:t>8:     return core_subgraph_index</w:t>
              </w:r>
            </w:ins>
          </w:p>
          <w:p w14:paraId="35CC1D5D" w14:textId="77777777" w:rsidR="008B445C" w:rsidRDefault="008B445C" w:rsidP="008B445C">
            <w:pPr>
              <w:rPr>
                <w:ins w:id="1355" w:author="HERO 浩宇" w:date="2023-10-29T17:51:00Z"/>
              </w:rPr>
            </w:pPr>
          </w:p>
          <w:p w14:paraId="728F5C5D" w14:textId="2B6D8FE1" w:rsidR="008B445C" w:rsidRDefault="008B445C" w:rsidP="008B445C">
            <w:pPr>
              <w:rPr>
                <w:ins w:id="1356" w:author="HERO 浩宇" w:date="2023-10-29T17:51:00Z"/>
              </w:rPr>
            </w:pPr>
            <w:ins w:id="1357" w:author="HERO 浩宇" w:date="2023-10-29T17:51:00Z">
              <w:r>
                <w:t>9: func</w:t>
              </w:r>
              <w:r w:rsidR="00E95415">
                <w:t>.</w:t>
              </w:r>
              <w:r>
                <w:t xml:space="preserve"> QueryAcceleration(G, source, target)</w:t>
              </w:r>
            </w:ins>
          </w:p>
          <w:p w14:paraId="00D744FD" w14:textId="77777777" w:rsidR="008B445C" w:rsidRDefault="008B445C" w:rsidP="008B445C">
            <w:pPr>
              <w:rPr>
                <w:ins w:id="1358" w:author="HERO 浩宇" w:date="2023-10-29T17:51:00Z"/>
              </w:rPr>
            </w:pPr>
            <w:ins w:id="1359" w:author="HERO 浩宇" w:date="2023-10-29T17:51:00Z">
              <w:r>
                <w:t>10:    bounds = GetBoundsUsingGlobalIndex(source, target)</w:t>
              </w:r>
            </w:ins>
          </w:p>
          <w:p w14:paraId="5D7E5249" w14:textId="77777777" w:rsidR="008B445C" w:rsidRDefault="008B445C" w:rsidP="008B445C">
            <w:pPr>
              <w:rPr>
                <w:ins w:id="1360" w:author="HERO 浩宇" w:date="2023-10-29T17:51:00Z"/>
              </w:rPr>
            </w:pPr>
            <w:ins w:id="1361" w:author="HERO 浩宇" w:date="2023-10-29T17:51:00Z">
              <w:r>
                <w:t>11:    active_vertices = [source]</w:t>
              </w:r>
            </w:ins>
          </w:p>
          <w:p w14:paraId="52279316" w14:textId="77777777" w:rsidR="008B445C" w:rsidRDefault="008B445C" w:rsidP="008B445C">
            <w:pPr>
              <w:rPr>
                <w:ins w:id="1362" w:author="HERO 浩宇" w:date="2023-10-29T17:51:00Z"/>
              </w:rPr>
            </w:pPr>
            <w:ins w:id="1363" w:author="HERO 浩宇" w:date="2023-10-29T17:51:00Z">
              <w:r>
                <w:t>12:    while has_active(active_vertices) do:</w:t>
              </w:r>
            </w:ins>
          </w:p>
          <w:p w14:paraId="53428CC1" w14:textId="77777777" w:rsidR="008B445C" w:rsidRDefault="008B445C" w:rsidP="008B445C">
            <w:pPr>
              <w:rPr>
                <w:ins w:id="1364" w:author="HERO 浩宇" w:date="2023-10-29T17:51:00Z"/>
              </w:rPr>
            </w:pPr>
            <w:ins w:id="1365" w:author="HERO 浩宇" w:date="2023-10-29T17:51:00Z">
              <w:r>
                <w:t>13:        active_vertices = UpdateActiveVertices(G, bounds, active_vertices)</w:t>
              </w:r>
            </w:ins>
          </w:p>
          <w:p w14:paraId="3B1EB92E" w14:textId="77777777" w:rsidR="008B445C" w:rsidRDefault="008B445C" w:rsidP="008B445C">
            <w:pPr>
              <w:rPr>
                <w:ins w:id="1366" w:author="HERO 浩宇" w:date="2023-10-29T17:51:00Z"/>
              </w:rPr>
            </w:pPr>
            <w:ins w:id="1367" w:author="HERO 浩宇" w:date="2023-10-29T17:51:00Z">
              <w:r>
                <w:t>14:    end while</w:t>
              </w:r>
            </w:ins>
          </w:p>
          <w:p w14:paraId="24B2F739" w14:textId="77777777" w:rsidR="008B445C" w:rsidRDefault="008B445C" w:rsidP="008B445C">
            <w:pPr>
              <w:rPr>
                <w:ins w:id="1368" w:author="HERO 浩宇" w:date="2023-10-29T17:51:00Z"/>
              </w:rPr>
            </w:pPr>
            <w:ins w:id="1369" w:author="HERO 浩宇" w:date="2023-10-29T17:51:00Z">
              <w:r>
                <w:t>15:    return shortest_path</w:t>
              </w:r>
            </w:ins>
          </w:p>
          <w:p w14:paraId="00C31390" w14:textId="77777777" w:rsidR="008B445C" w:rsidRDefault="008B445C" w:rsidP="008B445C">
            <w:pPr>
              <w:rPr>
                <w:ins w:id="1370" w:author="HERO 浩宇" w:date="2023-10-29T17:51:00Z"/>
              </w:rPr>
            </w:pPr>
          </w:p>
          <w:p w14:paraId="56D22439" w14:textId="2535657C" w:rsidR="008B445C" w:rsidRDefault="008B445C" w:rsidP="008B445C">
            <w:pPr>
              <w:rPr>
                <w:ins w:id="1371" w:author="HERO 浩宇" w:date="2023-10-29T17:51:00Z"/>
              </w:rPr>
            </w:pPr>
            <w:ins w:id="1372" w:author="HERO 浩宇" w:date="2023-10-29T17:51:00Z">
              <w:r>
                <w:t>16: func</w:t>
              </w:r>
              <w:r w:rsidR="00E95415">
                <w:t>.</w:t>
              </w:r>
              <w:r>
                <w:t xml:space="preserve"> QueryTermination(G, upper_bound)</w:t>
              </w:r>
            </w:ins>
          </w:p>
          <w:p w14:paraId="56C47F4A" w14:textId="77777777" w:rsidR="008B445C" w:rsidRDefault="008B445C" w:rsidP="008B445C">
            <w:pPr>
              <w:rPr>
                <w:ins w:id="1373" w:author="HERO 浩宇" w:date="2023-10-29T17:51:00Z"/>
              </w:rPr>
            </w:pPr>
            <w:ins w:id="1374" w:author="HERO 浩宇" w:date="2023-10-29T17:51:00Z">
              <w:r>
                <w:t>17:    while not PathFound(G) do:</w:t>
              </w:r>
            </w:ins>
          </w:p>
          <w:p w14:paraId="4B54245B" w14:textId="77777777" w:rsidR="008B445C" w:rsidRDefault="008B445C" w:rsidP="008B445C">
            <w:pPr>
              <w:rPr>
                <w:ins w:id="1375" w:author="HERO 浩宇" w:date="2023-10-29T17:51:00Z"/>
              </w:rPr>
            </w:pPr>
            <w:ins w:id="1376" w:author="HERO 浩宇" w:date="2023-10-29T17:51:00Z">
              <w:r>
                <w:t>18:        path = FindAndUpdatePath(G, upper_bound)</w:t>
              </w:r>
            </w:ins>
          </w:p>
          <w:p w14:paraId="7603952A" w14:textId="77777777" w:rsidR="008B445C" w:rsidRDefault="008B445C" w:rsidP="008B445C">
            <w:pPr>
              <w:rPr>
                <w:ins w:id="1377" w:author="HERO 浩宇" w:date="2023-10-29T17:51:00Z"/>
              </w:rPr>
            </w:pPr>
            <w:ins w:id="1378" w:author="HERO 浩宇" w:date="2023-10-29T17:51:00Z">
              <w:r>
                <w:t>19:    end while</w:t>
              </w:r>
            </w:ins>
          </w:p>
          <w:p w14:paraId="7FAC69B1" w14:textId="027E71DC" w:rsidR="008B445C" w:rsidRPr="00C40A7F" w:rsidRDefault="008B445C" w:rsidP="008B445C">
            <w:pPr>
              <w:rPr>
                <w:ins w:id="1379" w:author="HERO 浩宇" w:date="2023-10-29T17:50:00Z"/>
              </w:rPr>
            </w:pPr>
            <w:ins w:id="1380" w:author="HERO 浩宇" w:date="2023-10-29T17:51:00Z">
              <w:r>
                <w:t>20:    return upper_bound</w:t>
              </w:r>
            </w:ins>
          </w:p>
        </w:tc>
      </w:tr>
    </w:tbl>
    <w:p w14:paraId="32BF89E9" w14:textId="33A76CF3" w:rsidR="00CE096E" w:rsidDel="006E480F" w:rsidRDefault="00C55F90" w:rsidP="006E480F">
      <w:pPr>
        <w:tabs>
          <w:tab w:val="left" w:pos="6237"/>
        </w:tabs>
        <w:rPr>
          <w:del w:id="1381" w:author="HERO 浩宇" w:date="2023-10-29T18:05:00Z"/>
        </w:rPr>
      </w:pPr>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8.55pt;margin-top:9.75pt;width:438.2pt;height:191.3pt;z-index:251673600;mso-position-horizontal-relative:text;mso-position-vertical-relative:text">
            <v:imagedata r:id="rId17" o:title=""/>
            <w10:wrap type="topAndBottom"/>
          </v:shape>
          <o:OLEObject Type="Embed" ProgID="Visio.Drawing.15" ShapeID="_x0000_s1029" DrawAspect="Content" ObjectID="_1760281246" r:id="rId18"/>
        </w:object>
      </w:r>
    </w:p>
    <w:p w14:paraId="157984CA" w14:textId="77777777" w:rsidR="006E480F" w:rsidRPr="00081153" w:rsidRDefault="006E480F">
      <w:pPr>
        <w:tabs>
          <w:tab w:val="left" w:pos="6237"/>
        </w:tabs>
        <w:rPr>
          <w:ins w:id="1382" w:author="HERO 浩宇" w:date="2023-10-31T17:34:00Z"/>
        </w:rPr>
        <w:pPrChange w:id="1383" w:author="HERO 浩宇" w:date="2023-10-31T17:34:00Z">
          <w:pPr>
            <w:tabs>
              <w:tab w:val="left" w:pos="6237"/>
            </w:tabs>
            <w:ind w:firstLine="420"/>
          </w:pPr>
        </w:pPrChange>
      </w:pPr>
    </w:p>
    <w:p w14:paraId="578A2B73" w14:textId="28480247" w:rsidR="00CD3096" w:rsidDel="006E480F" w:rsidRDefault="006E480F">
      <w:pPr>
        <w:pStyle w:val="af6"/>
        <w:rPr>
          <w:del w:id="1384" w:author="HERO 浩宇" w:date="2023-10-29T18:05:00Z"/>
        </w:rPr>
        <w:pPrChange w:id="1385" w:author="HERO 浩宇" w:date="2023-10-31T17:34:00Z">
          <w:pPr>
            <w:tabs>
              <w:tab w:val="left" w:pos="6237"/>
            </w:tabs>
          </w:pPr>
        </w:pPrChange>
      </w:pPr>
      <w:ins w:id="1386" w:author="HERO 浩宇" w:date="2023-10-31T17:34:00Z">
        <w:r>
          <w:rPr>
            <w:rFonts w:hint="eastAsia"/>
          </w:rPr>
          <w:t>其它优化</w:t>
        </w:r>
      </w:ins>
    </w:p>
    <w:p w14:paraId="6D8C13E4" w14:textId="77777777" w:rsidR="006E480F" w:rsidRDefault="006E480F">
      <w:pPr>
        <w:pStyle w:val="af6"/>
        <w:rPr>
          <w:ins w:id="1387" w:author="HERO 浩宇" w:date="2023-10-31T17:34:00Z"/>
        </w:rPr>
        <w:pPrChange w:id="1388" w:author="HERO 浩宇" w:date="2023-10-31T17:34:00Z">
          <w:pPr>
            <w:tabs>
              <w:tab w:val="left" w:pos="6237"/>
            </w:tabs>
            <w:ind w:firstLine="420"/>
          </w:pPr>
        </w:pPrChange>
      </w:pPr>
    </w:p>
    <w:p w14:paraId="425BD5AD" w14:textId="415BF82D" w:rsidR="00CD3096" w:rsidDel="000B7996" w:rsidRDefault="000B7996" w:rsidP="000B7996">
      <w:pPr>
        <w:rPr>
          <w:del w:id="1389" w:author="HERO 浩宇" w:date="2023-10-29T18:05:00Z"/>
        </w:rPr>
      </w:pPr>
      <w:ins w:id="1390" w:author="HERO 浩宇" w:date="2023-10-31T17:35:00Z">
        <w:r>
          <w:tab/>
        </w:r>
      </w:ins>
      <w:ins w:id="1391" w:author="HERO 浩宇" w:date="2023-10-31T17:58:00Z">
        <w:r w:rsidR="00BC072C">
          <w:rPr>
            <w:rFonts w:hint="eastAsia"/>
          </w:rPr>
          <w:t>一、</w:t>
        </w:r>
      </w:ins>
      <w:ins w:id="1392" w:author="HERO 浩宇" w:date="2023-10-31T17:35:00Z">
        <w:r w:rsidR="009F7ED5">
          <w:rPr>
            <w:rFonts w:hint="eastAsia"/>
          </w:rPr>
          <w:t>维护核心子图</w:t>
        </w:r>
      </w:ins>
      <w:del w:id="1393" w:author="HERO 浩宇" w:date="2023-10-29T18:05:00Z">
        <w:r w:rsidR="00CD3096" w:rsidDel="004871F8">
          <w:br w:type="page"/>
        </w:r>
      </w:del>
    </w:p>
    <w:p w14:paraId="073F126B" w14:textId="77777777" w:rsidR="000B7996" w:rsidRDefault="000B7996">
      <w:pPr>
        <w:rPr>
          <w:ins w:id="1394" w:author="HERO 浩宇" w:date="2023-10-31T17:36:00Z"/>
        </w:rPr>
        <w:pPrChange w:id="1395" w:author="HERO 浩宇" w:date="2023-10-31T17:35:00Z">
          <w:pPr>
            <w:tabs>
              <w:tab w:val="left" w:pos="5570"/>
            </w:tabs>
            <w:jc w:val="left"/>
          </w:pPr>
        </w:pPrChange>
      </w:pPr>
    </w:p>
    <w:p w14:paraId="7012FD3A" w14:textId="3DE87ABE" w:rsidR="000B7996" w:rsidRDefault="000B7996">
      <w:pPr>
        <w:rPr>
          <w:ins w:id="1396" w:author="HERO 浩宇" w:date="2023-10-31T17:57:00Z"/>
        </w:rPr>
      </w:pPr>
      <w:ins w:id="1397" w:author="HERO 浩宇" w:date="2023-10-31T17:36:00Z">
        <w:r>
          <w:tab/>
        </w:r>
      </w:ins>
      <w:ins w:id="1398" w:author="HERO 浩宇" w:date="2023-10-31T17:37:00Z">
        <w:r w:rsidR="007944AC">
          <w:t>GraphCPP</w:t>
        </w:r>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ins>
      <w:ins w:id="1399" w:author="HERO 浩宇" w:date="2023-10-31T17:39:00Z">
        <w:r w:rsidR="00F169F9">
          <w:rPr>
            <w:rFonts w:hint="eastAsia"/>
          </w:rPr>
          <w:t>。在计算时</w:t>
        </w:r>
      </w:ins>
      <w:ins w:id="1400" w:author="HERO 浩宇" w:date="2023-10-31T17:40:00Z">
        <w:r w:rsidR="00F169F9">
          <w:rPr>
            <w:rFonts w:hint="eastAsia"/>
          </w:rPr>
          <w:t>，复用全局索引执行</w:t>
        </w:r>
        <w:r w:rsidR="00245664" w:rsidRPr="00955F0F">
          <w:rPr>
            <w:rFonts w:hint="eastAsia"/>
            <w:bCs/>
          </w:rPr>
          <w:t>基于上界和下界剪枝的点对点查询求得核心子图上</w:t>
        </w:r>
      </w:ins>
      <w:ins w:id="1401" w:author="HERO 浩宇" w:date="2023-10-31T17:41:00Z">
        <w:r w:rsidR="00245664">
          <w:rPr>
            <w:rFonts w:hint="eastAsia"/>
            <w:bCs/>
          </w:rPr>
          <w:t>高度顶点</w:t>
        </w:r>
      </w:ins>
      <w:ins w:id="1402" w:author="HERO 浩宇" w:date="2023-10-31T17:40:00Z">
        <w:r w:rsidR="00245664" w:rsidRPr="00955F0F">
          <w:rPr>
            <w:rFonts w:hint="eastAsia"/>
            <w:bCs/>
          </w:rPr>
          <w:t>之间的最短路径</w:t>
        </w:r>
      </w:ins>
      <w:ins w:id="1403" w:author="HERO 浩宇" w:date="2023-10-31T17:41:00Z">
        <w:r w:rsidR="00245664">
          <w:rPr>
            <w:rFonts w:hint="eastAsia"/>
            <w:bCs/>
          </w:rPr>
          <w:t>值。在存储时，每个</w:t>
        </w:r>
        <w:r w:rsidR="001A7586">
          <w:rPr>
            <w:rFonts w:hint="eastAsia"/>
            <w:bCs/>
          </w:rPr>
          <w:t>高度顶点只需要</w:t>
        </w:r>
      </w:ins>
      <w:ins w:id="1404" w:author="HERO 浩宇" w:date="2023-10-31T17:42:00Z">
        <w:r w:rsidR="001A7586">
          <w:rPr>
            <w:rFonts w:hint="eastAsia"/>
            <w:bCs/>
          </w:rPr>
          <w:t>存储</w:t>
        </w:r>
        <w:r w:rsidR="00EA62A4">
          <w:rPr>
            <w:rFonts w:hint="eastAsia"/>
            <w:bCs/>
          </w:rPr>
          <w:t>少量的高度顶点之间的距离值。</w:t>
        </w:r>
      </w:ins>
      <w:ins w:id="1405" w:author="HERO 浩宇" w:date="2023-10-31T17:44:00Z">
        <w:r w:rsidR="00C90906">
          <w:rPr>
            <w:rFonts w:hint="eastAsia"/>
            <w:bCs/>
          </w:rPr>
          <w:t>显然，和全局索引相比</w:t>
        </w:r>
      </w:ins>
      <w:ins w:id="1406" w:author="HERO 浩宇" w:date="2023-10-31T17:43:00Z">
        <w:r w:rsidR="00EA62A4">
          <w:rPr>
            <w:rFonts w:hint="eastAsia"/>
          </w:rPr>
          <w:t>它的计算开销和存储开销都大大减少</w:t>
        </w:r>
        <w:r w:rsidR="00C90906">
          <w:rPr>
            <w:rFonts w:hint="eastAsia"/>
          </w:rPr>
          <w:t>。</w:t>
        </w:r>
      </w:ins>
      <w:ins w:id="1407" w:author="HERO 浩宇" w:date="2023-10-31T17:45:00Z">
        <w:r w:rsidR="008B4610">
          <w:rPr>
            <w:rFonts w:hint="eastAsia"/>
          </w:rPr>
          <w:t>而针对动态图上的索引维护，我们也做了特别</w:t>
        </w:r>
      </w:ins>
      <w:ins w:id="1408" w:author="HERO 浩宇" w:date="2023-10-31T17:46:00Z">
        <w:r w:rsidR="008B4610">
          <w:rPr>
            <w:rFonts w:hint="eastAsia"/>
          </w:rPr>
          <w:t>优化</w:t>
        </w:r>
      </w:ins>
      <w:ins w:id="1409" w:author="HERO 浩宇" w:date="2023-10-31T17:48:00Z">
        <w:r w:rsidR="001E59F5">
          <w:rPr>
            <w:rFonts w:hint="eastAsia"/>
          </w:rPr>
          <w:t>。具体地，</w:t>
        </w:r>
      </w:ins>
      <w:ins w:id="1410" w:author="HERO 浩宇" w:date="2023-10-31T17:49:00Z">
        <w:r w:rsidR="00091B3B">
          <w:rPr>
            <w:rFonts w:hint="eastAsia"/>
          </w:rPr>
          <w:t>在计算高度顶点之间的最短路径时，每个顶点都会记录</w:t>
        </w:r>
      </w:ins>
      <w:ins w:id="1411" w:author="HERO 浩宇" w:date="2023-10-31T17:50:00Z">
        <w:r w:rsidR="00091B3B">
          <w:rPr>
            <w:rFonts w:hint="eastAsia"/>
          </w:rPr>
          <w:t>其路径</w:t>
        </w:r>
        <w:r w:rsidR="00E27818">
          <w:rPr>
            <w:rFonts w:hint="eastAsia"/>
          </w:rPr>
          <w:t>上</w:t>
        </w:r>
        <w:r w:rsidR="00091B3B">
          <w:rPr>
            <w:rFonts w:hint="eastAsia"/>
          </w:rPr>
          <w:t>的父节点。</w:t>
        </w:r>
      </w:ins>
      <w:ins w:id="1412" w:author="HERO 浩宇" w:date="2023-10-31T17:51:00Z">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w:t>
        </w:r>
      </w:ins>
      <w:ins w:id="1413" w:author="HERO 浩宇" w:date="2023-10-31T17:52:00Z">
        <w:r w:rsidR="00166312">
          <w:rPr>
            <w:rFonts w:hint="eastAsia"/>
          </w:rPr>
          <w:t>顶点的集合</w:t>
        </w:r>
      </w:ins>
      <w:ins w:id="1414" w:author="HERO 浩宇" w:date="2023-10-31T17:53:00Z">
        <w:r w:rsidR="00E76243">
          <w:rPr>
            <w:rFonts w:hint="eastAsia"/>
          </w:rPr>
          <w:t>，</w:t>
        </w:r>
      </w:ins>
      <w:ins w:id="1415" w:author="HERO 浩宇" w:date="2023-10-31T17:52:00Z">
        <w:r w:rsidR="00166312">
          <w:rPr>
            <w:rFonts w:hint="eastAsia"/>
          </w:rPr>
          <w:t>我们将每条最短路径的集合存放在</w:t>
        </w:r>
      </w:ins>
      <w:ins w:id="1416" w:author="HERO 浩宇" w:date="2023-10-31T17:53:00Z">
        <w:r w:rsidR="00E76243">
          <w:rPr>
            <w:rFonts w:hint="eastAsia"/>
          </w:rPr>
          <w:t>以路径起始点为索引的数组中。当图更新到来，我们首先</w:t>
        </w:r>
      </w:ins>
      <w:ins w:id="1417" w:author="HERO 浩宇" w:date="2023-10-31T17:54:00Z">
        <w:r w:rsidR="003F6BD7">
          <w:rPr>
            <w:rFonts w:hint="eastAsia"/>
          </w:rPr>
          <w:t>判断受影响的活跃顶点是否位于某条最短路径上，如果</w:t>
        </w:r>
      </w:ins>
      <w:ins w:id="1418" w:author="HERO 浩宇" w:date="2023-10-31T17:55:00Z">
        <w:r w:rsidR="006F41AD">
          <w:rPr>
            <w:rFonts w:hint="eastAsia"/>
          </w:rPr>
          <w:t>不在，</w:t>
        </w:r>
      </w:ins>
      <w:ins w:id="1419" w:author="HERO 浩宇" w:date="2023-10-31T17:56:00Z">
        <w:r w:rsidR="006F41AD">
          <w:rPr>
            <w:rFonts w:hint="eastAsia"/>
          </w:rPr>
          <w:t>则不会对</w:t>
        </w:r>
        <w:r w:rsidR="0052660D">
          <w:rPr>
            <w:rFonts w:hint="eastAsia"/>
          </w:rPr>
          <w:t>该条索引产生影响，无需更新，否</w:t>
        </w:r>
      </w:ins>
      <w:ins w:id="1420" w:author="HERO 浩宇" w:date="2023-10-31T17:55:00Z">
        <w:r w:rsidR="003F6BD7">
          <w:rPr>
            <w:rFonts w:hint="eastAsia"/>
          </w:rPr>
          <w:t>则需要重新计算</w:t>
        </w:r>
      </w:ins>
      <w:ins w:id="1421" w:author="HERO 浩宇" w:date="2023-10-31T17:56:00Z">
        <w:r w:rsidR="0052660D">
          <w:rPr>
            <w:rFonts w:hint="eastAsia"/>
          </w:rPr>
          <w:t>该索引的距离值。</w:t>
        </w:r>
      </w:ins>
    </w:p>
    <w:p w14:paraId="1AB99A00" w14:textId="16EDCBAF" w:rsidR="0052660D" w:rsidRDefault="0052660D">
      <w:pPr>
        <w:rPr>
          <w:ins w:id="1422" w:author="HERO 浩宇" w:date="2023-10-31T17:58:00Z"/>
        </w:rPr>
      </w:pPr>
      <w:ins w:id="1423" w:author="HERO 浩宇" w:date="2023-10-31T17:57:00Z">
        <w:r>
          <w:tab/>
        </w:r>
      </w:ins>
      <w:ins w:id="1424" w:author="HERO 浩宇" w:date="2023-10-31T17:58:00Z">
        <w:r w:rsidR="00BC072C">
          <w:rPr>
            <w:rFonts w:hint="eastAsia"/>
          </w:rPr>
          <w:t>二、</w:t>
        </w:r>
      </w:ins>
      <w:ins w:id="1425" w:author="HERO 浩宇" w:date="2023-10-31T17:57:00Z">
        <w:r w:rsidR="003E1995">
          <w:rPr>
            <w:rFonts w:hint="eastAsia"/>
          </w:rPr>
          <w:t>相似任务批量</w:t>
        </w:r>
      </w:ins>
      <w:ins w:id="1426" w:author="HERO 浩宇" w:date="2023-10-31T17:58:00Z">
        <w:r w:rsidR="003E1995">
          <w:rPr>
            <w:rFonts w:hint="eastAsia"/>
          </w:rPr>
          <w:t>执行</w:t>
        </w:r>
      </w:ins>
    </w:p>
    <w:p w14:paraId="1F68EF4A" w14:textId="50BDD30B" w:rsidR="003E1995" w:rsidRDefault="003E1995">
      <w:pPr>
        <w:rPr>
          <w:ins w:id="1427" w:author="HERO 浩宇" w:date="2023-10-31T17:35:00Z"/>
          <w:rFonts w:hint="eastAsia"/>
        </w:rPr>
        <w:pPrChange w:id="1428" w:author="HERO 浩宇" w:date="2023-10-31T17:35:00Z">
          <w:pPr>
            <w:tabs>
              <w:tab w:val="left" w:pos="6237"/>
            </w:tabs>
            <w:ind w:firstLine="420"/>
          </w:pPr>
        </w:pPrChange>
      </w:pPr>
      <w:ins w:id="1429" w:author="HERO 浩宇" w:date="2023-10-31T17:58:00Z">
        <w:r>
          <w:tab/>
        </w:r>
      </w:ins>
      <w:ins w:id="1430" w:author="HERO 浩宇" w:date="2023-10-31T18:00:00Z">
        <w:r w:rsidR="00DD2EDF">
          <w:rPr>
            <w:rFonts w:hint="eastAsia"/>
          </w:rPr>
          <w:t>不同查询</w:t>
        </w:r>
        <w:r w:rsidR="00AD1891">
          <w:rPr>
            <w:rFonts w:hint="eastAsia"/>
          </w:rPr>
          <w:t>任务随机到来，它们的遍历路径也有</w:t>
        </w:r>
      </w:ins>
      <w:ins w:id="1431" w:author="HERO 浩宇" w:date="2023-10-31T18:01:00Z">
        <w:r w:rsidR="00AD1891">
          <w:rPr>
            <w:rFonts w:hint="eastAsia"/>
          </w:rPr>
          <w:t>很大的不同</w:t>
        </w:r>
      </w:ins>
      <w:ins w:id="1432" w:author="HERO 浩宇" w:date="2023-10-31T18:11:00Z">
        <w:r w:rsidR="008B070B">
          <w:rPr>
            <w:rFonts w:hint="eastAsia"/>
          </w:rPr>
          <w:t>。</w:t>
        </w:r>
        <w:r w:rsidR="008B070B">
          <w:rPr>
            <w:rFonts w:hint="eastAsia"/>
          </w:rPr>
          <w:t>我们发现</w:t>
        </w:r>
      </w:ins>
      <w:ins w:id="1433" w:author="HERO 浩宇" w:date="2023-10-31T18:01:00Z">
        <w:r w:rsidR="00AD1891">
          <w:rPr>
            <w:rFonts w:hint="eastAsia"/>
          </w:rPr>
          <w:t>当两个任务的相似程度过低，它们之间的重叠路径比例也会降低，甚至可能没有重叠</w:t>
        </w:r>
      </w:ins>
      <w:ins w:id="1434" w:author="HERO 浩宇" w:date="2023-10-31T18:03:00Z">
        <w:r w:rsidR="004F0FB9">
          <w:rPr>
            <w:rFonts w:hint="eastAsia"/>
          </w:rPr>
          <w:t>。</w:t>
        </w:r>
      </w:ins>
      <w:ins w:id="1435" w:author="HERO 浩宇" w:date="2023-10-31T18:11:00Z">
        <w:r w:rsidR="008B070B">
          <w:rPr>
            <w:rFonts w:hint="eastAsia"/>
          </w:rPr>
          <w:t>而</w:t>
        </w:r>
      </w:ins>
      <w:ins w:id="1436" w:author="HERO 浩宇" w:date="2023-10-31T18:10:00Z">
        <w:r w:rsidR="006E5E1B">
          <w:rPr>
            <w:rFonts w:hint="eastAsia"/>
          </w:rPr>
          <w:t>如果两个查询的起始顶点和目的顶点都处于临近的图</w:t>
        </w:r>
        <w:r w:rsidR="006E5E1B">
          <w:rPr>
            <w:rFonts w:hint="eastAsia"/>
          </w:rPr>
          <w:t>数据分块，它们在查询过程中的遍历路径也大概率是临近的。</w:t>
        </w:r>
      </w:ins>
      <w:ins w:id="1437" w:author="HERO 浩宇" w:date="2023-10-31T18:03:00Z">
        <w:r w:rsidR="004F0FB9">
          <w:rPr>
            <w:rFonts w:hint="eastAsia"/>
          </w:rPr>
          <w:t>对此我们提出了一个</w:t>
        </w:r>
        <w:r w:rsidR="004F0FB9">
          <w:rPr>
            <w:rFonts w:hint="eastAsia"/>
          </w:rPr>
          <w:t>相似任务批量执行</w:t>
        </w:r>
        <w:r w:rsidR="004F0FB9">
          <w:rPr>
            <w:rFonts w:hint="eastAsia"/>
          </w:rPr>
          <w:t>策略，每次从任务池中筛选相似任务</w:t>
        </w:r>
      </w:ins>
      <w:ins w:id="1438" w:author="HERO 浩宇" w:date="2023-10-31T18:04:00Z">
        <w:r w:rsidR="004F0FB9">
          <w:rPr>
            <w:rFonts w:hint="eastAsia"/>
          </w:rPr>
          <w:t>批量执行，</w:t>
        </w:r>
      </w:ins>
      <w:ins w:id="1439" w:author="HERO 浩宇" w:date="2023-10-31T18:09:00Z">
        <w:r w:rsidR="00FE1E69">
          <w:rPr>
            <w:rFonts w:hint="eastAsia"/>
          </w:rPr>
          <w:t>以</w:t>
        </w:r>
      </w:ins>
      <w:ins w:id="1440" w:author="HERO 浩宇" w:date="2023-10-31T18:04:00Z">
        <w:r w:rsidR="004F0FB9">
          <w:rPr>
            <w:rFonts w:hint="eastAsia"/>
          </w:rPr>
          <w:t>进一步地利用数据相似性。具体地</w:t>
        </w:r>
        <w:r w:rsidR="00DC730B">
          <w:rPr>
            <w:rFonts w:hint="eastAsia"/>
          </w:rPr>
          <w:t>，</w:t>
        </w:r>
      </w:ins>
      <w:ins w:id="1441" w:author="HERO 浩宇" w:date="2023-10-31T18:11:00Z">
        <w:r w:rsidR="008B070B">
          <w:t>GraphCP</w:t>
        </w:r>
        <w:r w:rsidR="008B070B">
          <w:rPr>
            <w:rFonts w:hint="eastAsia"/>
          </w:rPr>
          <w:t>P</w:t>
        </w:r>
      </w:ins>
      <w:ins w:id="1442" w:author="HERO 浩宇" w:date="2023-10-31T18:12:00Z">
        <w:r w:rsidR="008B070B">
          <w:rPr>
            <w:rFonts w:hint="eastAsia"/>
          </w:rPr>
          <w:t>首先从任务池中</w:t>
        </w:r>
        <w:r w:rsidR="006C0DCB">
          <w:rPr>
            <w:rFonts w:hint="eastAsia"/>
          </w:rPr>
          <w:t>随机选择一个查询任务，获取任务的起始顶点和目标顶点。然后</w:t>
        </w:r>
      </w:ins>
      <w:ins w:id="1443" w:author="HERO 浩宇" w:date="2023-10-31T18:13:00Z">
        <w:r w:rsidR="006C0DCB">
          <w:rPr>
            <w:rFonts w:hint="eastAsia"/>
          </w:rPr>
          <w:t>执行k跳SSSP获取</w:t>
        </w:r>
        <w:r w:rsidR="00366684">
          <w:rPr>
            <w:rFonts w:hint="eastAsia"/>
          </w:rPr>
          <w:t>起始顶点的邻居顶点集Set</w:t>
        </w:r>
        <w:r w:rsidR="00366684">
          <w:t>S</w:t>
        </w:r>
        <w:r w:rsidR="00366684">
          <w:rPr>
            <w:rFonts w:hint="eastAsia"/>
          </w:rPr>
          <w:t>，以及</w:t>
        </w:r>
      </w:ins>
      <w:ins w:id="1444" w:author="HERO 浩宇" w:date="2023-10-31T18:14:00Z">
        <w:r w:rsidR="00366684">
          <w:rPr>
            <w:rFonts w:hint="eastAsia"/>
          </w:rPr>
          <w:t>目标</w:t>
        </w:r>
        <w:r w:rsidR="00366684">
          <w:rPr>
            <w:rFonts w:hint="eastAsia"/>
          </w:rPr>
          <w:t>顶点的邻居顶点集Set</w:t>
        </w:r>
        <w:r w:rsidR="00366684">
          <w:rPr>
            <w:rFonts w:hint="eastAsia"/>
          </w:rPr>
          <w:t>D，</w:t>
        </w:r>
      </w:ins>
    </w:p>
    <w:p w14:paraId="6A15622F" w14:textId="0D9F4F07" w:rsidR="00FE0104" w:rsidRPr="00C90906" w:rsidRDefault="00FE0104">
      <w:pPr>
        <w:tabs>
          <w:tab w:val="left" w:pos="5570"/>
        </w:tabs>
        <w:jc w:val="left"/>
        <w:rPr>
          <w:rPrChange w:id="1445" w:author="HERO 浩宇" w:date="2023-10-31T17:44:00Z">
            <w:rPr/>
          </w:rPrChange>
        </w:rPr>
        <w:pPrChange w:id="1446" w:author="HERO 浩宇" w:date="2023-10-31T17:35:00Z">
          <w:pPr>
            <w:ind w:firstLine="420"/>
          </w:pPr>
        </w:pPrChange>
      </w:pPr>
    </w:p>
    <w:p w14:paraId="2B187148" w14:textId="5C2878B5" w:rsidR="00F8002B" w:rsidDel="00A77805" w:rsidRDefault="00F8002B" w:rsidP="00F8002B">
      <w:pPr>
        <w:pStyle w:val="a8"/>
        <w:rPr>
          <w:del w:id="1447" w:author="HERO 浩宇" w:date="2023-10-31T16:38:00Z"/>
        </w:rPr>
      </w:pPr>
      <w:bookmarkStart w:id="1448" w:name="_Toc149661158"/>
      <w:del w:id="1449" w:author="HERO 浩宇" w:date="2023-10-31T16:38:00Z">
        <w:r w:rsidDel="00A77805">
          <w:rPr>
            <w:rFonts w:hint="eastAsia"/>
          </w:rPr>
          <w:delText>以数据为中心的</w:delText>
        </w:r>
        <w:r w:rsidR="00497CAB" w:rsidDel="00A77805">
          <w:rPr>
            <w:rFonts w:hint="eastAsia"/>
          </w:rPr>
          <w:delText>缓存执行模型</w:delText>
        </w:r>
        <w:bookmarkEnd w:id="1448"/>
      </w:del>
    </w:p>
    <w:p w14:paraId="509AA6A3" w14:textId="491A0572" w:rsidR="0060060A" w:rsidDel="00A77805" w:rsidRDefault="00583188" w:rsidP="0060060A">
      <w:pPr>
        <w:ind w:firstLine="360"/>
        <w:rPr>
          <w:del w:id="1450" w:author="HERO 浩宇" w:date="2023-10-31T16:38:00Z"/>
        </w:rPr>
      </w:pPr>
      <w:del w:id="1451" w:author="HERO 浩宇" w:date="2023-10-31T16:38:00Z">
        <w:r w:rsidDel="00A77805">
          <w:rPr>
            <w:rFonts w:hint="eastAsia"/>
          </w:rPr>
          <w:delText>在3</w:delText>
        </w:r>
        <w:r w:rsidDel="00A77805">
          <w:delText>.2</w:delText>
        </w:r>
        <w:r w:rsidDel="00A77805">
          <w:rPr>
            <w:rFonts w:hint="eastAsia"/>
          </w:rPr>
          <w:delText>节中我们观察到并发任务之间的</w:delText>
        </w:r>
        <w:r w:rsidR="007B4502" w:rsidDel="00A77805">
          <w:rPr>
            <w:rFonts w:hint="eastAsia"/>
          </w:rPr>
          <w:delText>图结构</w:delText>
        </w:r>
        <w:r w:rsidDel="00A77805">
          <w:rPr>
            <w:rFonts w:hint="eastAsia"/>
          </w:rPr>
          <w:delText>数据访问存在很大一部分重叠，在现有处理机制下，这部分重叠数据并不能被共享利用。而对于图上的点对点查询任务来说，数据的访问顺序并不会影响结果的正确性。我们</w:delText>
        </w:r>
        <w:r w:rsidRPr="00583188" w:rsidDel="00A77805">
          <w:rPr>
            <w:rFonts w:hint="eastAsia"/>
          </w:rPr>
          <w:delText>的缓存执行模型</w:delText>
        </w:r>
        <w:r w:rsidR="0060060A" w:rsidDel="00A77805">
          <w:rPr>
            <w:rFonts w:hint="eastAsia"/>
          </w:rPr>
          <w:delText>，本质上是将原本的线性任务调度顺序，改为细粒度的</w:delText>
        </w:r>
        <w:r w:rsidR="0060060A" w:rsidRPr="00583188" w:rsidDel="00A77805">
          <w:rPr>
            <w:rFonts w:hint="eastAsia"/>
          </w:rPr>
          <w:delText>以数据为中心</w:delText>
        </w:r>
        <w:r w:rsidR="0060060A" w:rsidDel="00A77805">
          <w:rPr>
            <w:rFonts w:hint="eastAsia"/>
          </w:rPr>
          <w:delText>的调度顺序，从而提高缓存利用效率，提高系统吞吐量。而要实现这样的执行模型，我们需要解决两个问题：1，如何确定共享的数据部分。2，如何实现多任务间的数据共享</w:delText>
        </w:r>
        <w:r w:rsidR="001F6468" w:rsidDel="00A77805">
          <w:rPr>
            <w:rFonts w:hint="eastAsia"/>
          </w:rPr>
          <w:delText>。下面是我们的实现细节。</w:delText>
        </w:r>
      </w:del>
    </w:p>
    <w:p w14:paraId="27302C4A" w14:textId="660A6D96" w:rsidR="001F6468" w:rsidDel="00A77805" w:rsidRDefault="001F6468" w:rsidP="001F6468">
      <w:pPr>
        <w:pStyle w:val="af6"/>
        <w:rPr>
          <w:del w:id="1452" w:author="HERO 浩宇" w:date="2023-10-31T16:38:00Z"/>
        </w:rPr>
      </w:pPr>
      <w:bookmarkStart w:id="1453" w:name="_Toc149661159"/>
      <w:del w:id="1454" w:author="HERO 浩宇" w:date="2023-10-31T16:38:00Z">
        <w:r w:rsidDel="00A77805">
          <w:rPr>
            <w:rFonts w:hint="eastAsia"/>
          </w:rPr>
          <w:delText>如何确定共享的数据部分</w:delText>
        </w:r>
        <w:bookmarkEnd w:id="1453"/>
      </w:del>
    </w:p>
    <w:p w14:paraId="5DCBDD11" w14:textId="61833DCB" w:rsidR="008D5DF4" w:rsidDel="00A77805" w:rsidRDefault="005A71B6" w:rsidP="005A71B6">
      <w:pPr>
        <w:ind w:firstLine="360"/>
        <w:rPr>
          <w:del w:id="1455" w:author="HERO 浩宇" w:date="2023-10-31T16:38:00Z"/>
        </w:rPr>
      </w:pPr>
      <w:del w:id="1456" w:author="HERO 浩宇" w:date="2023-10-31T16:38:00Z">
        <w:r w:rsidDel="00A77805">
          <w:rPr>
            <w:rFonts w:hint="eastAsia"/>
          </w:rPr>
          <w:delText>1，</w:delText>
        </w:r>
        <w:r w:rsidR="00993AB0" w:rsidDel="00A77805">
          <w:rPr>
            <w:rFonts w:hint="eastAsia"/>
          </w:rPr>
          <w:delTex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delText>
        </w:r>
        <w:r w:rsidR="00935DE7" w:rsidDel="00A77805">
          <w:rPr>
            <w:rFonts w:hint="eastAsia"/>
          </w:rPr>
          <w:delText>下面展示了</w:delText>
        </w:r>
        <w:r w:rsidR="00A97460" w:rsidDel="00A77805">
          <w:rPr>
            <w:rFonts w:hint="eastAsia"/>
          </w:rPr>
          <w:delText>综合考虑分块图结构数据和任务特定数据，</w:delText>
        </w:r>
        <w:r w:rsidR="00935DE7" w:rsidDel="00A77805">
          <w:rPr>
            <w:rFonts w:hint="eastAsia"/>
          </w:rPr>
          <w:delText>如何确定合适的分块大小。</w:delText>
        </w:r>
        <w:r w:rsidR="007E5D01" w:rsidDel="00A77805">
          <w:br w:type="column"/>
        </w:r>
      </w:del>
    </w:p>
    <w:p w14:paraId="4BB5C84D" w14:textId="02E68811" w:rsidR="007E5D01" w:rsidDel="00A77805" w:rsidRDefault="007E5D01" w:rsidP="007E5D01">
      <w:pPr>
        <w:rPr>
          <w:del w:id="1457" w:author="HERO 浩宇" w:date="2023-10-31T16:38:00Z"/>
        </w:rPr>
      </w:pPr>
    </w:p>
    <w:p w14:paraId="644EA2EF" w14:textId="21D4C17A" w:rsidR="007E5D01" w:rsidDel="00A77805" w:rsidRDefault="007E5D01" w:rsidP="007E5D01">
      <w:pPr>
        <w:rPr>
          <w:del w:id="1458" w:author="HERO 浩宇" w:date="2023-10-31T16:38:00Z"/>
        </w:rPr>
      </w:pPr>
      <w:del w:id="1459" w:author="HERO 浩宇" w:date="2023-10-31T16:38:00Z">
        <w:r w:rsidDel="00A77805">
          <w:br w:type="page"/>
        </w:r>
      </w:del>
    </w:p>
    <w:p w14:paraId="059ADDFD" w14:textId="13B4A4AA" w:rsidR="00D0541F" w:rsidDel="00A77805" w:rsidRDefault="00935DE7" w:rsidP="009859B0">
      <w:pPr>
        <w:ind w:firstLine="360"/>
        <w:rPr>
          <w:del w:id="1460" w:author="HERO 浩宇" w:date="2023-10-31T16:38:00Z"/>
        </w:rPr>
      </w:pPr>
      <w:del w:id="1461" w:author="HERO 浩宇" w:date="2023-10-31T16:38:00Z">
        <w:r w:rsidDel="00A77805">
          <w:rPr>
            <w:rFonts w:hint="eastAsia"/>
          </w:rPr>
          <w:delText>我们使用</w:delText>
        </w:r>
        <w:r w:rsidDel="00A77805">
          <w:delText>C</w:delText>
        </w:r>
        <w:r w:rsidRPr="00ED4232" w:rsidDel="00A77805">
          <w:rPr>
            <w:rFonts w:hint="eastAsia"/>
            <w:vertAlign w:val="subscript"/>
          </w:rPr>
          <w:delText>S</w:delText>
        </w:r>
        <w:r w:rsidDel="00A77805">
          <w:rPr>
            <w:rFonts w:hint="eastAsia"/>
          </w:rPr>
          <w:delText>表示要确定的共享</w:delText>
        </w:r>
        <w:r w:rsidR="00E4656D" w:rsidDel="00A77805">
          <w:rPr>
            <w:rFonts w:hint="eastAsia"/>
          </w:rPr>
          <w:delText>的细粒度</w:delText>
        </w:r>
        <w:r w:rsidDel="00A77805">
          <w:rPr>
            <w:rFonts w:hint="eastAsia"/>
          </w:rPr>
          <w:delText>数据分块的大小</w:delText>
        </w:r>
        <w:r w:rsidR="00190380" w:rsidDel="00A77805">
          <w:rPr>
            <w:rFonts w:hint="eastAsia"/>
          </w:rPr>
          <w:delText>，</w:delText>
        </w:r>
        <w:r w:rsidR="009715E8" w:rsidDel="00A77805">
          <w:rPr>
            <w:rFonts w:hint="eastAsia"/>
          </w:rPr>
          <w:delText>使用</w:delText>
        </w:r>
        <w:r w:rsidDel="00A77805">
          <w:rPr>
            <w:rFonts w:hint="eastAsia"/>
          </w:rPr>
          <w:delText>G</w:delText>
        </w:r>
        <w:r w:rsidRPr="00ED4232" w:rsidDel="00A77805">
          <w:rPr>
            <w:vertAlign w:val="subscript"/>
          </w:rPr>
          <w:delText>S</w:delText>
        </w:r>
        <w:r w:rsidR="009715E8" w:rsidDel="00A77805">
          <w:rPr>
            <w:rFonts w:hint="eastAsia"/>
          </w:rPr>
          <w:delText>表示</w:delText>
        </w:r>
        <w:r w:rsidR="00E4656D" w:rsidDel="00A77805">
          <w:rPr>
            <w:rFonts w:hint="eastAsia"/>
          </w:rPr>
          <w:delText>每个图分区上的图</w:delText>
        </w:r>
        <w:r w:rsidDel="00A77805">
          <w:rPr>
            <w:rFonts w:hint="eastAsia"/>
          </w:rPr>
          <w:delText>结构数据的大小</w:delText>
        </w:r>
        <w:r w:rsidR="00190380" w:rsidDel="00A77805">
          <w:rPr>
            <w:rFonts w:hint="eastAsia"/>
          </w:rPr>
          <w:delText>，</w:delText>
        </w:r>
        <w:r w:rsidR="00A364EF" w:rsidDel="00A77805">
          <w:rPr>
            <w:rFonts w:hint="eastAsia"/>
          </w:rPr>
          <w:delText>则</w:delText>
        </w:r>
        <w:r w:rsidR="00A364EF" w:rsidDel="00A77805">
          <w:rPr>
            <w:rFonts w:ascii="Cambria Math" w:hAnsi="Cambria Math"/>
          </w:rPr>
          <w:delText>𝛼</w:delText>
        </w:r>
        <w:r w:rsidR="00A364EF" w:rsidDel="00A77805">
          <w:rPr>
            <w:rFonts w:hint="eastAsia"/>
          </w:rPr>
          <w:delText>表示</w:delText>
        </w:r>
        <w:r w:rsidR="001E55AF" w:rsidDel="00A77805">
          <w:rPr>
            <w:rFonts w:hint="eastAsia"/>
          </w:rPr>
          <w:delText>共享</w:delText>
        </w:r>
        <w:r w:rsidR="00981FDB" w:rsidDel="00A77805">
          <w:rPr>
            <w:rFonts w:hint="eastAsia"/>
          </w:rPr>
          <w:delText>图分块部分占</w:delText>
        </w:r>
        <w:r w:rsidR="00E4656D" w:rsidDel="00A77805">
          <w:rPr>
            <w:rFonts w:hint="eastAsia"/>
          </w:rPr>
          <w:delText>分区</w:delText>
        </w:r>
        <w:r w:rsidR="00981FDB" w:rsidDel="00A77805">
          <w:rPr>
            <w:rFonts w:hint="eastAsia"/>
          </w:rPr>
          <w:delText>图像的比例</w:delText>
        </w:r>
        <w:r w:rsidR="00190380" w:rsidDel="00A77805">
          <w:rPr>
            <w:rFonts w:hint="eastAsia"/>
          </w:rPr>
          <w:delText>。我们</w:delText>
        </w:r>
        <w:r w:rsidR="00962049" w:rsidDel="00A77805">
          <w:rPr>
            <w:rFonts w:hint="eastAsia"/>
          </w:rPr>
          <w:delText>使用</w:delText>
        </w:r>
        <w:r w:rsidDel="00A77805">
          <w:delText>|</w:delText>
        </w:r>
        <w:r w:rsidDel="00A77805">
          <w:rPr>
            <w:rFonts w:hint="eastAsia"/>
          </w:rPr>
          <w:delText>V</w:delText>
        </w:r>
        <w:r w:rsidDel="00A77805">
          <w:delText>|</w:delText>
        </w:r>
        <w:r w:rsidR="00962049" w:rsidDel="00A77805">
          <w:rPr>
            <w:rFonts w:hint="eastAsia"/>
          </w:rPr>
          <w:delText>表示</w:delText>
        </w:r>
        <w:r w:rsidR="005E3416" w:rsidDel="00A77805">
          <w:rPr>
            <w:rFonts w:hint="eastAsia"/>
          </w:rPr>
          <w:delText>分区上</w:delText>
        </w:r>
        <w:r w:rsidDel="00A77805">
          <w:rPr>
            <w:rFonts w:hint="eastAsia"/>
          </w:rPr>
          <w:delText>图的顶点总数</w:delText>
        </w:r>
        <w:r w:rsidR="00190380" w:rsidDel="00A77805">
          <w:rPr>
            <w:rFonts w:hint="eastAsia"/>
          </w:rPr>
          <w:delText>，</w:delText>
        </w:r>
        <w:r w:rsidR="005E3416" w:rsidDel="00A77805">
          <w:rPr>
            <w:rFonts w:hint="eastAsia"/>
          </w:rPr>
          <w:delText>则</w:delText>
        </w:r>
        <w:r w:rsidR="005E3416" w:rsidDel="00A77805">
          <w:rPr>
            <w:rFonts w:ascii="Cambria Math" w:hAnsi="Cambria Math"/>
          </w:rPr>
          <w:delText>𝛼⨯</w:delText>
        </w:r>
        <w:r w:rsidR="005E3416" w:rsidDel="00A77805">
          <w:delText>|</w:delText>
        </w:r>
        <w:r w:rsidR="005E3416" w:rsidDel="00A77805">
          <w:rPr>
            <w:rFonts w:hint="eastAsia"/>
          </w:rPr>
          <w:delText>V</w:delText>
        </w:r>
        <w:r w:rsidR="005E3416" w:rsidDel="00A77805">
          <w:delText>|</w:delText>
        </w:r>
        <w:r w:rsidR="005E3416" w:rsidDel="00A77805">
          <w:rPr>
            <w:rFonts w:hint="eastAsia"/>
          </w:rPr>
          <w:delText>表示</w:delText>
        </w:r>
        <w:r w:rsidR="007816C7" w:rsidDel="00A77805">
          <w:rPr>
            <w:rFonts w:hint="eastAsia"/>
          </w:rPr>
          <w:delText>共享分块所拥有的顶点数目的近似值</w:delText>
        </w:r>
        <w:r w:rsidR="005E3416" w:rsidDel="00A77805">
          <w:rPr>
            <w:rFonts w:hint="eastAsia"/>
          </w:rPr>
          <w:delText>。</w:delText>
        </w:r>
        <w:r w:rsidR="007816C7" w:rsidDel="00A77805">
          <w:rPr>
            <w:rFonts w:hint="eastAsia"/>
          </w:rPr>
          <w:delText>我们</w:delText>
        </w:r>
        <w:r w:rsidR="00962049" w:rsidDel="00A77805">
          <w:rPr>
            <w:rFonts w:hint="eastAsia"/>
          </w:rPr>
          <w:delText>使用</w:delText>
        </w:r>
        <w:r w:rsidDel="00A77805">
          <w:rPr>
            <w:rFonts w:hint="eastAsia"/>
          </w:rPr>
          <w:delText>V</w:delText>
        </w:r>
        <w:r w:rsidRPr="00ED4232" w:rsidDel="00A77805">
          <w:rPr>
            <w:vertAlign w:val="subscript"/>
          </w:rPr>
          <w:delText>S</w:delText>
        </w:r>
        <w:r w:rsidR="00962049" w:rsidDel="00A77805">
          <w:rPr>
            <w:rFonts w:hint="eastAsia"/>
          </w:rPr>
          <w:delText>表示存储</w:delText>
        </w:r>
        <w:r w:rsidDel="00A77805">
          <w:rPr>
            <w:rFonts w:hint="eastAsia"/>
          </w:rPr>
          <w:delText>一个顶点的状态信息</w:delText>
        </w:r>
        <w:r w:rsidR="00962049" w:rsidDel="00A77805">
          <w:rPr>
            <w:rFonts w:hint="eastAsia"/>
          </w:rPr>
          <w:delText>平均</w:delText>
        </w:r>
        <w:r w:rsidDel="00A77805">
          <w:rPr>
            <w:rFonts w:hint="eastAsia"/>
          </w:rPr>
          <w:delText>所需的空间大小</w:delText>
        </w:r>
        <w:r w:rsidR="00190380" w:rsidDel="00A77805">
          <w:rPr>
            <w:rFonts w:hint="eastAsia"/>
          </w:rPr>
          <w:delText>，则</w:delText>
        </w:r>
        <w:bookmarkStart w:id="1462" w:name="_Hlk147259586"/>
      </w:del>
      <m:oMath>
        <m:r>
          <w:del w:id="1463" w:author="HERO 浩宇" w:date="2023-10-31T16:38:00Z">
            <m:rPr>
              <m:sty m:val="p"/>
            </m:rPr>
            <w:rPr>
              <w:rFonts w:ascii="Cambria Math" w:hAnsi="Cambria Math"/>
            </w:rPr>
            <m:t>α</m:t>
          </w:del>
        </m:r>
        <m:r>
          <w:del w:id="1464" w:author="HERO 浩宇" w:date="2023-10-31T16:38:00Z">
            <m:rPr>
              <m:sty m:val="p"/>
            </m:rPr>
            <w:rPr>
              <w:rFonts w:ascii="Cambria Math" w:hAnsi="Cambria Math" w:cs="Times New Roman" w:hint="eastAsia"/>
            </w:rPr>
            <m:t>×</m:t>
          </w:del>
        </m:r>
        <m:r>
          <w:del w:id="1465" w:author="HERO 浩宇" w:date="2023-10-31T16:38:00Z">
            <m:rPr>
              <m:sty m:val="p"/>
            </m:rPr>
            <w:rPr>
              <w:rFonts w:ascii="Cambria Math" w:hAnsi="Cambria Math"/>
            </w:rPr>
            <m:t>|</m:t>
          </w:del>
        </m:r>
        <m:r>
          <w:del w:id="1466" w:author="HERO 浩宇" w:date="2023-10-31T16:38:00Z">
            <m:rPr>
              <m:sty m:val="p"/>
            </m:rPr>
            <w:rPr>
              <w:rFonts w:ascii="Cambria Math" w:hAnsi="Cambria Math" w:hint="eastAsia"/>
            </w:rPr>
            <m:t>V</m:t>
          </w:del>
        </m:r>
        <m:r>
          <w:del w:id="1467" w:author="HERO 浩宇" w:date="2023-10-31T16:38:00Z">
            <m:rPr>
              <m:sty m:val="p"/>
            </m:rPr>
            <w:rPr>
              <w:rFonts w:ascii="Cambria Math" w:hAnsi="Cambria Math"/>
            </w:rPr>
            <m:t>|</m:t>
          </w:del>
        </m:r>
        <m:r>
          <w:del w:id="1468" w:author="HERO 浩宇" w:date="2023-10-31T16:38:00Z">
            <m:rPr>
              <m:sty m:val="p"/>
            </m:rPr>
            <w:rPr>
              <w:rFonts w:ascii="Cambria Math" w:hAnsi="Cambria Math" w:hint="eastAsia"/>
            </w:rPr>
            <m:t>×</m:t>
          </w:del>
        </m:r>
        <m:sSub>
          <m:sSubPr>
            <m:ctrlPr>
              <w:del w:id="1469" w:author="HERO 浩宇" w:date="2023-10-31T16:38:00Z">
                <w:rPr>
                  <w:rFonts w:ascii="Cambria Math" w:hAnsi="Cambria Math"/>
                  <w:iCs/>
                </w:rPr>
              </w:del>
            </m:ctrlPr>
          </m:sSubPr>
          <m:e>
            <m:r>
              <w:del w:id="1470" w:author="HERO 浩宇" w:date="2023-10-31T16:38:00Z">
                <w:rPr>
                  <w:rFonts w:ascii="Cambria Math" w:hAnsi="Cambria Math"/>
                </w:rPr>
                <m:t>V</m:t>
              </w:del>
            </m:r>
          </m:e>
          <m:sub>
            <m:r>
              <w:del w:id="1471" w:author="HERO 浩宇" w:date="2023-10-31T16:38:00Z">
                <w:rPr>
                  <w:rFonts w:ascii="Cambria Math" w:hAnsi="Cambria Math"/>
                </w:rPr>
                <m:t>S</m:t>
              </w:del>
            </m:r>
          </m:sub>
        </m:sSub>
      </m:oMath>
      <w:bookmarkEnd w:id="1462"/>
      <w:del w:id="1472" w:author="HERO 浩宇" w:date="2023-10-31T16:38:00Z">
        <w:r w:rsidR="0014015D" w:rsidDel="00A77805">
          <w:rPr>
            <w:rFonts w:hint="eastAsia"/>
            <w:iCs/>
          </w:rPr>
          <w:delText>代表了</w:delText>
        </w:r>
        <w:r w:rsidR="00622F23" w:rsidDel="00A77805">
          <w:rPr>
            <w:rFonts w:hint="eastAsia"/>
            <w:iCs/>
          </w:rPr>
          <w:delText>查询任务</w:delText>
        </w:r>
        <w:r w:rsidR="00A33107" w:rsidDel="00A77805">
          <w:rPr>
            <w:rFonts w:hint="eastAsia"/>
            <w:iCs/>
          </w:rPr>
          <w:delText>在</w:delText>
        </w:r>
        <w:r w:rsidR="00622F23" w:rsidDel="00A77805">
          <w:rPr>
            <w:rFonts w:hint="eastAsia"/>
            <w:iCs/>
          </w:rPr>
          <w:delText>共享</w:delText>
        </w:r>
        <w:r w:rsidR="00F063AF" w:rsidDel="00A77805">
          <w:rPr>
            <w:rFonts w:hint="eastAsia"/>
            <w:iCs/>
          </w:rPr>
          <w:delText>分块</w:delText>
        </w:r>
        <w:r w:rsidR="00A33107" w:rsidDel="00A77805">
          <w:rPr>
            <w:rFonts w:hint="eastAsia"/>
            <w:iCs/>
          </w:rPr>
          <w:delText>上</w:delText>
        </w:r>
        <w:r w:rsidR="00622F23" w:rsidDel="00A77805">
          <w:rPr>
            <w:rFonts w:hint="eastAsia"/>
            <w:iCs/>
          </w:rPr>
          <w:delText>存储</w:delText>
        </w:r>
        <w:r w:rsidR="00F063AF" w:rsidDel="00A77805">
          <w:rPr>
            <w:rFonts w:hint="eastAsia"/>
            <w:iCs/>
          </w:rPr>
          <w:delText>任务</w:delText>
        </w:r>
        <w:r w:rsidR="00A33107" w:rsidDel="00A77805">
          <w:rPr>
            <w:rFonts w:hint="eastAsia"/>
            <w:iCs/>
          </w:rPr>
          <w:delText>特定数据</w:delText>
        </w:r>
        <w:r w:rsidR="008528F6" w:rsidDel="00A77805">
          <w:rPr>
            <w:rFonts w:hint="eastAsia"/>
            <w:iCs/>
          </w:rPr>
          <w:delText>所需空间的最大值。考虑到多核处理器多个核心并发执行</w:delText>
        </w:r>
        <w:r w:rsidR="00C6036C" w:rsidDel="00A77805">
          <w:rPr>
            <w:rFonts w:hint="eastAsia"/>
            <w:iCs/>
          </w:rPr>
          <w:delText>，所以缓存中需要保留多个查询的任务特定信息</w:delText>
        </w:r>
        <w:r w:rsidR="00FF4D54" w:rsidDel="00A77805">
          <w:rPr>
            <w:rFonts w:hint="eastAsia"/>
            <w:iCs/>
          </w:rPr>
          <w:delText>，</w:delText>
        </w:r>
        <w:r w:rsidR="008528F6" w:rsidDel="00A77805">
          <w:rPr>
            <w:rFonts w:hint="eastAsia"/>
            <w:iCs/>
          </w:rPr>
          <w:delText>我</w:delText>
        </w:r>
        <w:r w:rsidR="00C6036C" w:rsidDel="00A77805">
          <w:rPr>
            <w:rFonts w:hint="eastAsia"/>
            <w:iCs/>
          </w:rPr>
          <w:delText>们</w:delText>
        </w:r>
        <w:r w:rsidR="003C70D0" w:rsidDel="00A77805">
          <w:rPr>
            <w:rFonts w:hint="eastAsia"/>
          </w:rPr>
          <w:delText>使用</w:delText>
        </w:r>
        <w:r w:rsidR="00E4525E" w:rsidDel="00A77805">
          <w:rPr>
            <w:rFonts w:hint="eastAsia"/>
          </w:rPr>
          <w:delText>N</w:delText>
        </w:r>
        <w:r w:rsidR="003C70D0" w:rsidDel="00A77805">
          <w:rPr>
            <w:rFonts w:hint="eastAsia"/>
          </w:rPr>
          <w:delText>表示执行并行计算的线程数，</w:delText>
        </w:r>
        <w:r w:rsidR="00C6036C" w:rsidDel="00A77805">
          <w:rPr>
            <w:rFonts w:hint="eastAsia"/>
          </w:rPr>
          <w:delText>则</w:delText>
        </w:r>
      </w:del>
      <m:oMath>
        <m:sSub>
          <m:sSubPr>
            <m:ctrlPr>
              <w:del w:id="1473" w:author="HERO 浩宇" w:date="2023-10-31T16:38:00Z">
                <w:rPr>
                  <w:rFonts w:ascii="Cambria Math" w:hAnsi="Cambria Math"/>
                  <w:i/>
                  <w:iCs/>
                </w:rPr>
              </w:del>
            </m:ctrlPr>
          </m:sSubPr>
          <m:e>
            <m:r>
              <w:del w:id="1474" w:author="HERO 浩宇" w:date="2023-10-31T16:38:00Z">
                <w:rPr>
                  <w:rFonts w:ascii="Cambria Math" w:hAnsi="Cambria Math" w:hint="eastAsia"/>
                </w:rPr>
                <m:t>T</m:t>
              </w:del>
            </m:r>
          </m:e>
          <m:sub>
            <m:r>
              <w:del w:id="1475" w:author="HERO 浩宇" w:date="2023-10-31T16:38:00Z">
                <w:rPr>
                  <w:rFonts w:ascii="Cambria Math" w:hAnsi="Cambria Math"/>
                </w:rPr>
                <m:t>S</m:t>
              </w:del>
            </m:r>
          </m:sub>
        </m:sSub>
      </m:oMath>
      <w:del w:id="1476" w:author="HERO 浩宇" w:date="2023-10-31T16:38:00Z">
        <w:r w:rsidR="00C55CFF" w:rsidDel="00A77805">
          <w:rPr>
            <w:rFonts w:hint="eastAsia"/>
            <w:iCs/>
          </w:rPr>
          <w:delText>表示在缓存中存放当前分块的关联任务的任务特定数据所需要的空间</w:delText>
        </w:r>
        <w:r w:rsidDel="00A77805">
          <w:rPr>
            <w:rFonts w:hint="eastAsia"/>
          </w:rPr>
          <w:delText>。R</w:delText>
        </w:r>
        <w:r w:rsidRPr="009A07F5" w:rsidDel="00A77805">
          <w:rPr>
            <w:rFonts w:hint="eastAsia"/>
            <w:vertAlign w:val="subscript"/>
          </w:rPr>
          <w:delText>S</w:delText>
        </w:r>
        <w:r w:rsidDel="00A77805">
          <w:rPr>
            <w:rFonts w:hint="eastAsia"/>
          </w:rPr>
          <w:delText>是预留的冗余空间的大小。</w:delText>
        </w:r>
        <w:r w:rsidDel="00A77805">
          <w:delText>LLC</w:delText>
        </w:r>
        <w:r w:rsidRPr="00EF2B27" w:rsidDel="00A77805">
          <w:rPr>
            <w:vertAlign w:val="subscript"/>
          </w:rPr>
          <w:delText>S</w:delText>
        </w:r>
        <w:r w:rsidDel="00A77805">
          <w:rPr>
            <w:rFonts w:hint="eastAsia"/>
          </w:rPr>
          <w:delText>是LLC缓存空间的大小。</w:delText>
        </w:r>
        <w:r w:rsidR="008C27BC" w:rsidDel="00A77805">
          <w:rPr>
            <w:rFonts w:hint="eastAsia"/>
          </w:rPr>
          <w:delText>则</w:delText>
        </w:r>
        <w:r w:rsidR="00524C7A" w:rsidDel="00A77805">
          <w:rPr>
            <w:rFonts w:hint="eastAsia"/>
          </w:rPr>
          <w:delText>在满足下列不等式的前提下，</w:delText>
        </w:r>
      </w:del>
      <m:oMath>
        <m:sSub>
          <m:sSubPr>
            <m:ctrlPr>
              <w:del w:id="1477" w:author="HERO 浩宇" w:date="2023-10-31T16:38:00Z">
                <w:rPr>
                  <w:rFonts w:ascii="Cambria Math" w:hAnsi="Cambria Math"/>
                  <w:iCs/>
                </w:rPr>
              </w:del>
            </m:ctrlPr>
          </m:sSubPr>
          <m:e>
            <m:r>
              <w:del w:id="1478" w:author="HERO 浩宇" w:date="2023-10-31T16:38:00Z">
                <w:rPr>
                  <w:rFonts w:ascii="Cambria Math" w:hAnsi="Cambria Math"/>
                </w:rPr>
                <m:t>C</m:t>
              </w:del>
            </m:r>
          </m:e>
          <m:sub>
            <m:r>
              <w:del w:id="1479" w:author="HERO 浩宇" w:date="2023-10-31T16:38:00Z">
                <w:rPr>
                  <w:rFonts w:ascii="Cambria Math" w:hAnsi="Cambria Math"/>
                </w:rPr>
                <m:t>S</m:t>
              </w:del>
            </m:r>
          </m:sub>
        </m:sSub>
      </m:oMath>
      <w:del w:id="1480" w:author="HERO 浩宇" w:date="2023-10-31T16:38:00Z">
        <w:r w:rsidR="00524C7A" w:rsidDel="00A77805">
          <w:rPr>
            <w:rFonts w:hint="eastAsia"/>
          </w:rPr>
          <w:delText>的</w:delText>
        </w:r>
        <w:r w:rsidR="00083F00" w:rsidDel="00A77805">
          <w:rPr>
            <w:rFonts w:hint="eastAsia"/>
          </w:rPr>
          <w:delText>最大值就是图分块的大小。</w:delText>
        </w:r>
      </w:del>
    </w:p>
    <w:p w14:paraId="1FD5AC76" w14:textId="2300F644" w:rsidR="00A364EF" w:rsidRPr="00E4525E" w:rsidDel="00A77805" w:rsidRDefault="00A364EF" w:rsidP="00A364EF">
      <w:pPr>
        <w:rPr>
          <w:del w:id="1481" w:author="HERO 浩宇" w:date="2023-10-31T16:38:00Z"/>
          <w:iCs/>
        </w:rPr>
      </w:pPr>
      <w:bookmarkStart w:id="1482" w:name="_Hlk147259665"/>
      <m:oMathPara>
        <m:oMath>
          <m:r>
            <w:del w:id="1483" w:author="HERO 浩宇" w:date="2023-10-31T16:38:00Z">
              <w:rPr>
                <w:rFonts w:ascii="Cambria Math" w:hAnsi="Cambria Math"/>
              </w:rPr>
              <m:t>α=</m:t>
            </w:del>
          </m:r>
          <m:f>
            <m:fPr>
              <m:ctrlPr>
                <w:del w:id="1484" w:author="HERO 浩宇" w:date="2023-10-31T16:38:00Z">
                  <w:rPr>
                    <w:rFonts w:ascii="Cambria Math" w:hAnsi="Cambria Math"/>
                    <w:iCs/>
                  </w:rPr>
                </w:del>
              </m:ctrlPr>
            </m:fPr>
            <m:num>
              <m:sSub>
                <m:sSubPr>
                  <m:ctrlPr>
                    <w:del w:id="1485" w:author="HERO 浩宇" w:date="2023-10-31T16:38:00Z">
                      <w:rPr>
                        <w:rFonts w:ascii="Cambria Math" w:hAnsi="Cambria Math"/>
                        <w:iCs/>
                      </w:rPr>
                    </w:del>
                  </m:ctrlPr>
                </m:sSubPr>
                <m:e>
                  <m:r>
                    <w:del w:id="1486" w:author="HERO 浩宇" w:date="2023-10-31T16:38:00Z">
                      <w:rPr>
                        <w:rFonts w:ascii="Cambria Math" w:hAnsi="Cambria Math"/>
                      </w:rPr>
                      <m:t>C</m:t>
                    </w:del>
                  </m:r>
                </m:e>
                <m:sub>
                  <m:r>
                    <w:del w:id="1487" w:author="HERO 浩宇" w:date="2023-10-31T16:38:00Z">
                      <w:rPr>
                        <w:rFonts w:ascii="Cambria Math" w:hAnsi="Cambria Math"/>
                      </w:rPr>
                      <m:t>S</m:t>
                    </w:del>
                  </m:r>
                </m:sub>
              </m:sSub>
            </m:num>
            <m:den>
              <m:sSub>
                <m:sSubPr>
                  <m:ctrlPr>
                    <w:del w:id="1488" w:author="HERO 浩宇" w:date="2023-10-31T16:38:00Z">
                      <w:rPr>
                        <w:rFonts w:ascii="Cambria Math" w:hAnsi="Cambria Math"/>
                        <w:iCs/>
                      </w:rPr>
                    </w:del>
                  </m:ctrlPr>
                </m:sSubPr>
                <m:e>
                  <m:r>
                    <w:del w:id="1489" w:author="HERO 浩宇" w:date="2023-10-31T16:38:00Z">
                      <w:rPr>
                        <w:rFonts w:ascii="Cambria Math" w:hAnsi="Cambria Math"/>
                      </w:rPr>
                      <m:t>G</m:t>
                    </w:del>
                  </m:r>
                </m:e>
                <m:sub>
                  <m:r>
                    <w:del w:id="1490" w:author="HERO 浩宇" w:date="2023-10-31T16:38:00Z">
                      <w:rPr>
                        <w:rFonts w:ascii="Cambria Math" w:hAnsi="Cambria Math"/>
                      </w:rPr>
                      <m:t>S</m:t>
                    </w:del>
                  </m:r>
                </m:sub>
              </m:sSub>
            </m:den>
          </m:f>
        </m:oMath>
      </m:oMathPara>
    </w:p>
    <w:p w14:paraId="53A514C8" w14:textId="4F1B11B4" w:rsidR="00E4525E" w:rsidRPr="009859B0" w:rsidDel="00A77805" w:rsidRDefault="00C55F90" w:rsidP="00A364EF">
      <w:pPr>
        <w:rPr>
          <w:del w:id="1491" w:author="HERO 浩宇" w:date="2023-10-31T16:38:00Z"/>
          <w:iCs/>
        </w:rPr>
      </w:pPr>
      <m:oMathPara>
        <m:oMath>
          <m:sSub>
            <m:sSubPr>
              <m:ctrlPr>
                <w:del w:id="1492" w:author="HERO 浩宇" w:date="2023-10-31T16:38:00Z">
                  <w:rPr>
                    <w:rFonts w:ascii="Cambria Math" w:hAnsi="Cambria Math"/>
                    <w:i/>
                    <w:iCs/>
                  </w:rPr>
                </w:del>
              </m:ctrlPr>
            </m:sSubPr>
            <m:e>
              <m:r>
                <w:del w:id="1493" w:author="HERO 浩宇" w:date="2023-10-31T16:38:00Z">
                  <w:rPr>
                    <w:rFonts w:ascii="Cambria Math" w:hAnsi="Cambria Math" w:hint="eastAsia"/>
                  </w:rPr>
                  <m:t>T</m:t>
                </w:del>
              </m:r>
            </m:e>
            <m:sub>
              <m:r>
                <w:del w:id="1494" w:author="HERO 浩宇" w:date="2023-10-31T16:38:00Z">
                  <w:rPr>
                    <w:rFonts w:ascii="Cambria Math" w:hAnsi="Cambria Math"/>
                  </w:rPr>
                  <m:t>S</m:t>
                </w:del>
              </m:r>
            </m:sub>
          </m:sSub>
          <m:r>
            <w:del w:id="1495" w:author="HERO 浩宇" w:date="2023-10-31T16:38:00Z">
              <w:rPr>
                <w:rFonts w:ascii="Cambria Math" w:hAnsi="Cambria Math"/>
              </w:rPr>
              <m:t>=α</m:t>
            </w:del>
          </m:r>
          <m:r>
            <w:del w:id="1496" w:author="HERO 浩宇" w:date="2023-10-31T16:38:00Z">
              <m:rPr>
                <m:sty m:val="p"/>
              </m:rPr>
              <w:rPr>
                <w:rFonts w:ascii="Cambria Math" w:hAnsi="Cambria Math" w:cs="Times New Roman" w:hint="eastAsia"/>
              </w:rPr>
              <m:t>×</m:t>
            </w:del>
          </m:r>
          <m:r>
            <w:del w:id="1497" w:author="HERO 浩宇" w:date="2023-10-31T16:38:00Z">
              <m:rPr>
                <m:sty m:val="p"/>
              </m:rPr>
              <w:rPr>
                <w:rFonts w:ascii="Cambria Math" w:hAnsi="Cambria Math"/>
              </w:rPr>
              <m:t>|</m:t>
            </w:del>
          </m:r>
          <m:r>
            <w:del w:id="1498" w:author="HERO 浩宇" w:date="2023-10-31T16:38:00Z">
              <m:rPr>
                <m:sty m:val="p"/>
              </m:rPr>
              <w:rPr>
                <w:rFonts w:ascii="Cambria Math" w:hAnsi="Cambria Math" w:hint="eastAsia"/>
              </w:rPr>
              <m:t>V</m:t>
            </w:del>
          </m:r>
          <m:r>
            <w:del w:id="1499" w:author="HERO 浩宇" w:date="2023-10-31T16:38:00Z">
              <m:rPr>
                <m:sty m:val="p"/>
              </m:rPr>
              <w:rPr>
                <w:rFonts w:ascii="Cambria Math" w:hAnsi="Cambria Math"/>
              </w:rPr>
              <m:t>|</m:t>
            </w:del>
          </m:r>
          <m:r>
            <w:del w:id="1500" w:author="HERO 浩宇" w:date="2023-10-31T16:38:00Z">
              <m:rPr>
                <m:sty m:val="p"/>
              </m:rPr>
              <w:rPr>
                <w:rFonts w:ascii="Cambria Math" w:hAnsi="Cambria Math" w:hint="eastAsia"/>
              </w:rPr>
              <m:t>×</m:t>
            </w:del>
          </m:r>
          <m:sSub>
            <m:sSubPr>
              <m:ctrlPr>
                <w:del w:id="1501" w:author="HERO 浩宇" w:date="2023-10-31T16:38:00Z">
                  <w:rPr>
                    <w:rFonts w:ascii="Cambria Math" w:hAnsi="Cambria Math"/>
                    <w:iCs/>
                  </w:rPr>
                </w:del>
              </m:ctrlPr>
            </m:sSubPr>
            <m:e>
              <m:r>
                <w:del w:id="1502" w:author="HERO 浩宇" w:date="2023-10-31T16:38:00Z">
                  <w:rPr>
                    <w:rFonts w:ascii="Cambria Math" w:hAnsi="Cambria Math"/>
                  </w:rPr>
                  <m:t>V</m:t>
                </w:del>
              </m:r>
            </m:e>
            <m:sub>
              <m:r>
                <w:del w:id="1503" w:author="HERO 浩宇" w:date="2023-10-31T16:38:00Z">
                  <w:rPr>
                    <w:rFonts w:ascii="Cambria Math" w:hAnsi="Cambria Math"/>
                  </w:rPr>
                  <m:t>S</m:t>
                </w:del>
              </m:r>
            </m:sub>
          </m:sSub>
          <m:r>
            <w:del w:id="1504" w:author="HERO 浩宇" w:date="2023-10-31T16:38:00Z">
              <m:rPr>
                <m:sty m:val="p"/>
              </m:rPr>
              <w:rPr>
                <w:rFonts w:ascii="Cambria Math" w:hAnsi="Cambria Math" w:hint="eastAsia"/>
              </w:rPr>
              <m:t>×</m:t>
            </w:del>
          </m:r>
          <m:r>
            <w:del w:id="1505" w:author="HERO 浩宇" w:date="2023-10-31T16:38:00Z">
              <m:rPr>
                <m:sty m:val="p"/>
              </m:rPr>
              <w:rPr>
                <w:rFonts w:ascii="Cambria Math" w:hAnsi="Cambria Math"/>
              </w:rPr>
              <m:t>N</m:t>
            </w:del>
          </m:r>
        </m:oMath>
      </m:oMathPara>
    </w:p>
    <w:p w14:paraId="0B9F4225" w14:textId="14B54D2B" w:rsidR="00906C59" w:rsidRPr="00D268CF" w:rsidDel="00A77805" w:rsidRDefault="00C55F90" w:rsidP="00993AB0">
      <w:pPr>
        <w:rPr>
          <w:del w:id="1506" w:author="HERO 浩宇" w:date="2023-10-31T16:38:00Z"/>
          <w:iCs/>
        </w:rPr>
      </w:pPr>
      <m:oMathPara>
        <m:oMath>
          <m:sSub>
            <m:sSubPr>
              <m:ctrlPr>
                <w:del w:id="1507" w:author="HERO 浩宇" w:date="2023-10-31T16:38:00Z">
                  <w:rPr>
                    <w:rFonts w:ascii="Cambria Math" w:hAnsi="Cambria Math"/>
                    <w:iCs/>
                  </w:rPr>
                </w:del>
              </m:ctrlPr>
            </m:sSubPr>
            <m:e>
              <m:r>
                <w:del w:id="1508" w:author="HERO 浩宇" w:date="2023-10-31T16:38:00Z">
                  <w:rPr>
                    <w:rFonts w:ascii="Cambria Math" w:hAnsi="Cambria Math"/>
                  </w:rPr>
                  <m:t>C</m:t>
                </w:del>
              </m:r>
            </m:e>
            <m:sub>
              <m:r>
                <w:del w:id="1509" w:author="HERO 浩宇" w:date="2023-10-31T16:38:00Z">
                  <w:rPr>
                    <w:rFonts w:ascii="Cambria Math" w:hAnsi="Cambria Math"/>
                  </w:rPr>
                  <m:t>S</m:t>
                </w:del>
              </m:r>
            </m:sub>
          </m:sSub>
          <m:r>
            <w:del w:id="1510" w:author="HERO 浩宇" w:date="2023-10-31T16:38:00Z">
              <m:rPr>
                <m:sty m:val="p"/>
              </m:rPr>
              <w:rPr>
                <w:rFonts w:ascii="Cambria Math" w:hAnsi="Cambria Math"/>
              </w:rPr>
              <m:t>+</m:t>
            </w:del>
          </m:r>
          <m:sSub>
            <m:sSubPr>
              <m:ctrlPr>
                <w:del w:id="1511" w:author="HERO 浩宇" w:date="2023-10-31T16:38:00Z">
                  <w:rPr>
                    <w:rFonts w:ascii="Cambria Math" w:hAnsi="Cambria Math"/>
                    <w:i/>
                    <w:iCs/>
                  </w:rPr>
                </w:del>
              </m:ctrlPr>
            </m:sSubPr>
            <m:e>
              <m:r>
                <w:del w:id="1512" w:author="HERO 浩宇" w:date="2023-10-31T16:38:00Z">
                  <w:rPr>
                    <w:rFonts w:ascii="Cambria Math" w:hAnsi="Cambria Math" w:hint="eastAsia"/>
                  </w:rPr>
                  <m:t>T</m:t>
                </w:del>
              </m:r>
            </m:e>
            <m:sub>
              <m:r>
                <w:del w:id="1513" w:author="HERO 浩宇" w:date="2023-10-31T16:38:00Z">
                  <w:rPr>
                    <w:rFonts w:ascii="Cambria Math" w:hAnsi="Cambria Math"/>
                  </w:rPr>
                  <m:t>S</m:t>
                </w:del>
              </m:r>
            </m:sub>
          </m:sSub>
          <m:r>
            <w:del w:id="1514" w:author="HERO 浩宇" w:date="2023-10-31T16:38:00Z">
              <m:rPr>
                <m:sty m:val="p"/>
              </m:rPr>
              <w:rPr>
                <w:rFonts w:ascii="Cambria Math" w:hAnsi="Cambria Math" w:cs="Times New Roman"/>
              </w:rPr>
              <m:t>+</m:t>
            </w:del>
          </m:r>
          <m:sSub>
            <m:sSubPr>
              <m:ctrlPr>
                <w:del w:id="1515" w:author="HERO 浩宇" w:date="2023-10-31T16:38:00Z">
                  <w:rPr>
                    <w:rFonts w:ascii="Cambria Math" w:hAnsi="Cambria Math"/>
                    <w:iCs/>
                  </w:rPr>
                </w:del>
              </m:ctrlPr>
            </m:sSubPr>
            <m:e>
              <m:r>
                <w:del w:id="1516" w:author="HERO 浩宇" w:date="2023-10-31T16:38:00Z">
                  <w:rPr>
                    <w:rFonts w:ascii="Cambria Math" w:hAnsi="Cambria Math"/>
                  </w:rPr>
                  <m:t>R</m:t>
                </w:del>
              </m:r>
            </m:e>
            <m:sub>
              <m:r>
                <w:del w:id="1517" w:author="HERO 浩宇" w:date="2023-10-31T16:38:00Z">
                  <w:rPr>
                    <w:rFonts w:ascii="Cambria Math" w:hAnsi="Cambria Math"/>
                  </w:rPr>
                  <m:t>S</m:t>
                </w:del>
              </m:r>
            </m:sub>
          </m:sSub>
          <m:r>
            <w:del w:id="1518" w:author="HERO 浩宇" w:date="2023-10-31T16:38:00Z">
              <m:rPr>
                <m:sty m:val="p"/>
              </m:rPr>
              <w:rPr>
                <w:rFonts w:ascii="Cambria Math" w:hAnsi="Cambria Math" w:cs="Times New Roman"/>
              </w:rPr>
              <m:t>≤</m:t>
            </w:del>
          </m:r>
          <m:sSub>
            <m:sSubPr>
              <m:ctrlPr>
                <w:del w:id="1519" w:author="HERO 浩宇" w:date="2023-10-31T16:38:00Z">
                  <w:rPr>
                    <w:rFonts w:ascii="Cambria Math" w:hAnsi="Cambria Math"/>
                    <w:iCs/>
                  </w:rPr>
                </w:del>
              </m:ctrlPr>
            </m:sSubPr>
            <m:e>
              <m:r>
                <w:del w:id="1520" w:author="HERO 浩宇" w:date="2023-10-31T16:38:00Z">
                  <w:rPr>
                    <w:rFonts w:ascii="Cambria Math" w:hAnsi="Cambria Math"/>
                  </w:rPr>
                  <m:t>LLC</m:t>
                </w:del>
              </m:r>
            </m:e>
            <m:sub>
              <m:r>
                <w:del w:id="1521" w:author="HERO 浩宇" w:date="2023-10-31T16:38:00Z">
                  <w:rPr>
                    <w:rFonts w:ascii="Cambria Math" w:hAnsi="Cambria Math"/>
                  </w:rPr>
                  <m:t>S</m:t>
                </w:del>
              </m:r>
            </m:sub>
          </m:sSub>
        </m:oMath>
      </m:oMathPara>
    </w:p>
    <w:bookmarkEnd w:id="1482"/>
    <w:p w14:paraId="183E7C8C" w14:textId="27A3402E" w:rsidR="007C151D" w:rsidDel="00A77805" w:rsidRDefault="00906C59" w:rsidP="008A5154">
      <w:pPr>
        <w:ind w:firstLine="360"/>
        <w:rPr>
          <w:del w:id="1522" w:author="HERO 浩宇" w:date="2023-10-31T16:38:00Z"/>
        </w:rPr>
      </w:pPr>
      <w:del w:id="1523" w:author="HERO 浩宇" w:date="2023-10-31T16:38:00Z">
        <w:r w:rsidDel="00A77805">
          <w:delText>2</w:delText>
        </w:r>
        <w:r w:rsidDel="00A77805">
          <w:rPr>
            <w:rFonts w:hint="eastAsia"/>
          </w:rPr>
          <w:delText>，逻辑划分</w:delText>
        </w:r>
        <w:r w:rsidR="001F1F5A" w:rsidDel="00A77805">
          <w:rPr>
            <w:rFonts w:hint="eastAsia"/>
          </w:rPr>
          <w:delText>。</w:delText>
        </w:r>
        <w:r w:rsidR="00AC3B8E" w:rsidDel="00A77805">
          <w:rPr>
            <w:rFonts w:hint="eastAsia"/>
          </w:rPr>
          <w:delText>分布式系统通常采用分区</w:delText>
        </w:r>
        <w:r w:rsidR="00CC7A7F" w:rsidDel="00A77805">
          <w:rPr>
            <w:rFonts w:hint="eastAsia"/>
          </w:rPr>
          <w:delText>技术</w:delText>
        </w:r>
        <w:r w:rsidR="00AC3B8E" w:rsidDel="00A77805">
          <w:rPr>
            <w:rFonts w:hint="eastAsia"/>
          </w:rPr>
          <w:delText>来将一个大规模图划分为可以容纳到单台机器的内存</w:delText>
        </w:r>
        <w:r w:rsidR="00CC7A7F" w:rsidDel="00A77805">
          <w:rPr>
            <w:rFonts w:hint="eastAsia"/>
          </w:rPr>
          <w:delText>中的图分区。GraphCPP</w:delText>
        </w:r>
        <w:r w:rsidR="00B970E3" w:rsidDel="00A77805">
          <w:rPr>
            <w:rFonts w:hint="eastAsia"/>
          </w:rPr>
          <w:delText>在内存容量级别的</w:delText>
        </w:r>
        <w:r w:rsidR="00CC7A7F" w:rsidDel="00A77805">
          <w:rPr>
            <w:rFonts w:hint="eastAsia"/>
          </w:rPr>
          <w:delText>图分区的基础上进一步地</w:delText>
        </w:r>
        <w:r w:rsidR="00B970E3" w:rsidDel="00A77805">
          <w:rPr>
            <w:rFonts w:hint="eastAsia"/>
          </w:rPr>
          <w:delText>将图划分为</w:delText>
        </w:r>
        <w:r w:rsidR="00CC7A7F" w:rsidDel="00A77805">
          <w:rPr>
            <w:rFonts w:hint="eastAsia"/>
          </w:rPr>
          <w:delText>细粒度的图分块</w:delText>
        </w:r>
        <w:r w:rsidR="00B970E3" w:rsidDel="00A77805">
          <w:rPr>
            <w:rFonts w:hint="eastAsia"/>
          </w:rPr>
          <w:delText>，和此前划分不同的是，这里的块划分是逻辑划分，而非在物理上</w:delText>
        </w:r>
        <w:r w:rsidR="00565EB9" w:rsidDel="00A77805">
          <w:rPr>
            <w:rFonts w:hint="eastAsia"/>
          </w:rPr>
          <w:delText>划分。</w:delText>
        </w:r>
        <w:r w:rsidR="00565EB9" w:rsidRPr="0021212E" w:rsidDel="00A77805">
          <w:rPr>
            <w:rFonts w:hint="eastAsia"/>
            <w:highlight w:val="yellow"/>
          </w:rPr>
          <w:delText>清单x</w:delText>
        </w:r>
        <w:r w:rsidR="00565EB9" w:rsidDel="00A77805">
          <w:rPr>
            <w:rFonts w:hint="eastAsia"/>
          </w:rPr>
          <w:delText>展示了GraphCPP</w:delText>
        </w:r>
        <w:r w:rsidR="0021212E" w:rsidDel="00A77805">
          <w:rPr>
            <w:rFonts w:hint="eastAsia"/>
          </w:rPr>
          <w:delText>划分图分块的伪代码</w:delText>
        </w:r>
        <w:r w:rsidR="004C23CC" w:rsidDel="00A77805">
          <w:rPr>
            <w:rFonts w:hint="eastAsia"/>
          </w:rPr>
          <w:delText>：</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rsidDel="00A77805" w14:paraId="546E4BFC" w14:textId="3347F5E2" w:rsidTr="006B7AE9">
        <w:trPr>
          <w:del w:id="1524" w:author="HERO 浩宇" w:date="2023-10-31T16:38:00Z"/>
        </w:trPr>
        <w:tc>
          <w:tcPr>
            <w:tcW w:w="10243" w:type="dxa"/>
            <w:tcBorders>
              <w:top w:val="single" w:sz="4" w:space="0" w:color="auto"/>
              <w:bottom w:val="single" w:sz="4" w:space="0" w:color="auto"/>
            </w:tcBorders>
          </w:tcPr>
          <w:p w14:paraId="23000FE3" w14:textId="68D7A0FD" w:rsidR="00C40A7F" w:rsidRPr="00957C24" w:rsidDel="00A77805" w:rsidRDefault="00C40A7F" w:rsidP="006B7AE9">
            <w:pPr>
              <w:rPr>
                <w:del w:id="1525" w:author="HERO 浩宇" w:date="2023-10-31T16:38:00Z"/>
              </w:rPr>
            </w:pPr>
            <w:bookmarkStart w:id="1526" w:name="_Hlk147259722"/>
            <w:del w:id="1527" w:author="HERO 浩宇" w:date="2023-10-31T16:38:00Z">
              <w:r w:rsidDel="00A77805">
                <w:delText xml:space="preserve">Algorithm: </w:delText>
              </w:r>
              <w:r w:rsidDel="00A77805">
                <w:rPr>
                  <w:rFonts w:hint="eastAsia"/>
                </w:rPr>
                <w:delText>L</w:delText>
              </w:r>
              <w:r w:rsidRPr="00553447" w:rsidDel="00A77805">
                <w:delText>ogical</w:delText>
              </w:r>
              <w:r w:rsidDel="00A77805">
                <w:delText xml:space="preserve"> Partition Algorithm.</w:delText>
              </w:r>
            </w:del>
          </w:p>
        </w:tc>
      </w:tr>
      <w:tr w:rsidR="00C40A7F" w:rsidDel="00A77805" w14:paraId="59293019" w14:textId="1112D098" w:rsidTr="006B7AE9">
        <w:trPr>
          <w:del w:id="1528" w:author="HERO 浩宇" w:date="2023-10-31T16:38:00Z"/>
        </w:trPr>
        <w:tc>
          <w:tcPr>
            <w:tcW w:w="10243" w:type="dxa"/>
            <w:tcBorders>
              <w:top w:val="single" w:sz="4" w:space="0" w:color="auto"/>
              <w:bottom w:val="single" w:sz="4" w:space="0" w:color="auto"/>
            </w:tcBorders>
          </w:tcPr>
          <w:p w14:paraId="419C4C21" w14:textId="52EF938C" w:rsidR="00C40A7F" w:rsidDel="00A77805" w:rsidRDefault="00C40A7F" w:rsidP="00C40A7F">
            <w:pPr>
              <w:rPr>
                <w:del w:id="1529" w:author="HERO 浩宇" w:date="2023-10-31T16:38:00Z"/>
              </w:rPr>
            </w:pPr>
            <w:del w:id="1530" w:author="HERO 浩宇" w:date="2023-10-31T16:38:00Z">
              <w:r w:rsidDel="00A77805">
                <w:delText>1: func. Partition(P</w:delText>
              </w:r>
              <w:r w:rsidRPr="00E55185" w:rsidDel="00A77805">
                <w:rPr>
                  <w:vertAlign w:val="subscript"/>
                </w:rPr>
                <w:delText>i</w:delText>
              </w:r>
              <w:r w:rsidDel="00A77805">
                <w:delText xml:space="preserve"> , </w:delText>
              </w:r>
              <w:r w:rsidDel="00A77805">
                <w:rPr>
                  <w:rFonts w:hint="eastAsia"/>
                </w:rPr>
                <w:delText>chunk_</w:delText>
              </w:r>
              <w:r w:rsidDel="00A77805">
                <w:delText>set)</w:delText>
              </w:r>
            </w:del>
          </w:p>
          <w:p w14:paraId="24216894" w14:textId="657D5CE1" w:rsidR="00C40A7F" w:rsidDel="00A77805" w:rsidRDefault="00C40A7F" w:rsidP="00C40A7F">
            <w:pPr>
              <w:rPr>
                <w:del w:id="1531" w:author="HERO 浩宇" w:date="2023-10-31T16:38:00Z"/>
              </w:rPr>
            </w:pPr>
            <w:del w:id="1532" w:author="HERO 浩宇" w:date="2023-10-31T16:38:00Z">
              <w:r w:rsidDel="00A77805">
                <w:delText xml:space="preserve">2:     </w:delText>
              </w:r>
              <w:r w:rsidDel="00A77805">
                <w:rPr>
                  <w:rFonts w:hint="eastAsia"/>
                </w:rPr>
                <w:delText>chunk_</w:delText>
              </w:r>
              <w:r w:rsidDel="00A77805">
                <w:delText>edge_num = 0</w:delText>
              </w:r>
            </w:del>
          </w:p>
          <w:p w14:paraId="30B5C065" w14:textId="2E2F428D" w:rsidR="00C40A7F" w:rsidDel="00A77805" w:rsidRDefault="00C40A7F" w:rsidP="00C40A7F">
            <w:pPr>
              <w:rPr>
                <w:del w:id="1533" w:author="HERO 浩宇" w:date="2023-10-31T16:38:00Z"/>
              </w:rPr>
            </w:pPr>
            <w:del w:id="1534" w:author="HERO 浩宇" w:date="2023-10-31T16:38:00Z">
              <w:r w:rsidDel="00A77805">
                <w:delText xml:space="preserve">3:     </w:delText>
              </w:r>
              <w:r w:rsidDel="00A77805">
                <w:rPr>
                  <w:rFonts w:hint="eastAsia"/>
                </w:rPr>
                <w:delText>chunk</w:delText>
              </w:r>
              <w:r w:rsidDel="00A77805">
                <w:delText xml:space="preserve"> = null</w:delText>
              </w:r>
            </w:del>
          </w:p>
          <w:p w14:paraId="47A2B93C" w14:textId="225431F9" w:rsidR="00C40A7F" w:rsidDel="00A77805" w:rsidRDefault="00C40A7F" w:rsidP="00C40A7F">
            <w:pPr>
              <w:rPr>
                <w:del w:id="1535" w:author="HERO 浩宇" w:date="2023-10-31T16:38:00Z"/>
              </w:rPr>
            </w:pPr>
            <w:del w:id="1536" w:author="HERO 浩宇" w:date="2023-10-31T16:38:00Z">
              <w:r w:rsidDel="00A77805">
                <w:delText>4:     for each e ∈ P</w:delText>
              </w:r>
              <w:r w:rsidRPr="00E55185" w:rsidDel="00A77805">
                <w:rPr>
                  <w:vertAlign w:val="subscript"/>
                </w:rPr>
                <w:delText>i</w:delText>
              </w:r>
              <w:r w:rsidDel="00A77805">
                <w:delText xml:space="preserve"> do:  //e </w:delText>
              </w:r>
              <w:r w:rsidRPr="00D12A26" w:rsidDel="00A77805">
                <w:delText>is an edge in</w:delText>
              </w:r>
              <w:r w:rsidDel="00A77805">
                <w:delText xml:space="preserve"> Partition </w:delText>
              </w:r>
              <w:r w:rsidDel="00A77805">
                <w:rPr>
                  <w:rFonts w:hint="eastAsia"/>
                </w:rPr>
                <w:delText>P</w:delText>
              </w:r>
              <w:r w:rsidRPr="00E55185" w:rsidDel="00A77805">
                <w:rPr>
                  <w:rFonts w:hint="eastAsia"/>
                  <w:vertAlign w:val="subscript"/>
                </w:rPr>
                <w:delText>i</w:delText>
              </w:r>
            </w:del>
          </w:p>
          <w:p w14:paraId="48A904C5" w14:textId="20EFEB25" w:rsidR="00C40A7F" w:rsidDel="00A77805" w:rsidRDefault="00C40A7F" w:rsidP="00C40A7F">
            <w:pPr>
              <w:rPr>
                <w:del w:id="1537" w:author="HERO 浩宇" w:date="2023-10-31T16:38:00Z"/>
              </w:rPr>
            </w:pPr>
            <w:del w:id="1538" w:author="HERO 浩宇" w:date="2023-10-31T16:38:00Z">
              <w:r w:rsidDel="00A77805">
                <w:delText xml:space="preserve">5:         if e in </w:delText>
              </w:r>
              <w:r w:rsidDel="00A77805">
                <w:rPr>
                  <w:rFonts w:hint="eastAsia"/>
                </w:rPr>
                <w:delText>chunk</w:delText>
              </w:r>
              <w:r w:rsidDel="00A77805">
                <w:delText>:</w:delText>
              </w:r>
            </w:del>
          </w:p>
          <w:p w14:paraId="1728C878" w14:textId="7CBCDA2C" w:rsidR="00C40A7F" w:rsidDel="00A77805" w:rsidRDefault="00C40A7F" w:rsidP="00C40A7F">
            <w:pPr>
              <w:rPr>
                <w:del w:id="1539" w:author="HERO 浩宇" w:date="2023-10-31T16:38:00Z"/>
              </w:rPr>
            </w:pPr>
            <w:del w:id="1540" w:author="HERO 浩宇" w:date="2023-10-31T16:38:00Z">
              <w:r w:rsidDel="00A77805">
                <w:delText>6:             chunk[e]++</w:delText>
              </w:r>
            </w:del>
          </w:p>
          <w:p w14:paraId="129F6156" w14:textId="5A9440DC" w:rsidR="00C40A7F" w:rsidDel="00A77805" w:rsidRDefault="00C40A7F" w:rsidP="00C40A7F">
            <w:pPr>
              <w:rPr>
                <w:del w:id="1541" w:author="HERO 浩宇" w:date="2023-10-31T16:38:00Z"/>
              </w:rPr>
            </w:pPr>
            <w:del w:id="1542" w:author="HERO 浩宇" w:date="2023-10-31T16:38:00Z">
              <w:r w:rsidDel="00A77805">
                <w:delText>7:         else:</w:delText>
              </w:r>
            </w:del>
          </w:p>
          <w:p w14:paraId="0765ED7F" w14:textId="799B6103" w:rsidR="00C40A7F" w:rsidDel="00A77805" w:rsidRDefault="00C40A7F" w:rsidP="00C40A7F">
            <w:pPr>
              <w:rPr>
                <w:del w:id="1543" w:author="HERO 浩宇" w:date="2023-10-31T16:38:00Z"/>
              </w:rPr>
            </w:pPr>
            <w:del w:id="1544" w:author="HERO 浩宇" w:date="2023-10-31T16:38:00Z">
              <w:r w:rsidDel="00A77805">
                <w:delText>8:             chunk[e]=</w:delText>
              </w:r>
              <w:r w:rsidR="002D0D15" w:rsidDel="00A77805">
                <w:delText>1</w:delText>
              </w:r>
            </w:del>
          </w:p>
          <w:p w14:paraId="6C54DF06" w14:textId="7BC6404D" w:rsidR="00C40A7F" w:rsidDel="00A77805" w:rsidRDefault="00C40A7F" w:rsidP="00C40A7F">
            <w:pPr>
              <w:rPr>
                <w:del w:id="1545" w:author="HERO 浩宇" w:date="2023-10-31T16:38:00Z"/>
              </w:rPr>
            </w:pPr>
            <w:del w:id="1546" w:author="HERO 浩宇" w:date="2023-10-31T16:38:00Z">
              <w:r w:rsidDel="00A77805">
                <w:delText>9:         end if</w:delText>
              </w:r>
            </w:del>
          </w:p>
          <w:p w14:paraId="0EFCEABC" w14:textId="4A4BD7FC" w:rsidR="00C40A7F" w:rsidDel="00A77805" w:rsidRDefault="00C40A7F" w:rsidP="00C40A7F">
            <w:pPr>
              <w:rPr>
                <w:del w:id="1547" w:author="HERO 浩宇" w:date="2023-10-31T16:38:00Z"/>
              </w:rPr>
            </w:pPr>
            <w:del w:id="1548" w:author="HERO 浩宇" w:date="2023-10-31T16:38:00Z">
              <w:r w:rsidDel="00A77805">
                <w:delText xml:space="preserve">10:        </w:delText>
              </w:r>
              <w:r w:rsidDel="00A77805">
                <w:rPr>
                  <w:rFonts w:hint="eastAsia"/>
                </w:rPr>
                <w:delText>chunk_</w:delText>
              </w:r>
              <w:r w:rsidDel="00A77805">
                <w:delText xml:space="preserve">edge_num++;  </w:delText>
              </w:r>
            </w:del>
          </w:p>
          <w:p w14:paraId="17C5E406" w14:textId="2B532E49" w:rsidR="00C40A7F" w:rsidDel="00A77805" w:rsidRDefault="00C40A7F" w:rsidP="00C40A7F">
            <w:pPr>
              <w:rPr>
                <w:del w:id="1549" w:author="HERO 浩宇" w:date="2023-10-31T16:38:00Z"/>
              </w:rPr>
            </w:pPr>
            <w:del w:id="1550" w:author="HERO 浩宇" w:date="2023-10-31T16:38:00Z">
              <w:r w:rsidDel="00A77805">
                <w:delText xml:space="preserve">11:        if </w:delText>
              </w:r>
              <w:r w:rsidDel="00A77805">
                <w:rPr>
                  <w:rFonts w:hint="eastAsia"/>
                </w:rPr>
                <w:delText>chunk_</w:delText>
              </w:r>
              <w:r w:rsidDel="00A77805">
                <w:delText xml:space="preserve">edge_num × </w:delText>
              </w:r>
            </w:del>
            <m:oMath>
              <m:f>
                <m:fPr>
                  <m:ctrlPr>
                    <w:del w:id="1551" w:author="HERO 浩宇" w:date="2023-10-31T16:38:00Z">
                      <w:rPr>
                        <w:rFonts w:ascii="Cambria Math" w:hAnsi="Cambria Math"/>
                      </w:rPr>
                    </w:del>
                  </m:ctrlPr>
                </m:fPr>
                <m:num>
                  <m:sSub>
                    <m:sSubPr>
                      <m:ctrlPr>
                        <w:del w:id="1552" w:author="HERO 浩宇" w:date="2023-10-31T16:38:00Z">
                          <w:rPr>
                            <w:rFonts w:ascii="Cambria Math" w:hAnsi="Cambria Math"/>
                            <w:i/>
                          </w:rPr>
                        </w:del>
                      </m:ctrlPr>
                    </m:sSubPr>
                    <m:e>
                      <m:r>
                        <w:del w:id="1553" w:author="HERO 浩宇" w:date="2023-10-31T16:38:00Z">
                          <w:rPr>
                            <w:rFonts w:ascii="Cambria Math" w:hAnsi="Cambria Math" w:hint="eastAsia"/>
                          </w:rPr>
                          <m:t>S</m:t>
                        </w:del>
                      </m:r>
                    </m:e>
                    <m:sub>
                      <m:r>
                        <w:del w:id="1554" w:author="HERO 浩宇" w:date="2023-10-31T16:38:00Z">
                          <w:rPr>
                            <w:rFonts w:ascii="Cambria Math" w:hAnsi="Cambria Math"/>
                          </w:rPr>
                          <m:t>G</m:t>
                        </w:del>
                      </m:r>
                    </m:sub>
                  </m:sSub>
                </m:num>
                <m:den>
                  <m:r>
                    <w:del w:id="1555" w:author="HERO 浩宇" w:date="2023-10-31T16:38:00Z">
                      <w:rPr>
                        <w:rFonts w:ascii="Cambria Math" w:hAnsi="Cambria Math"/>
                      </w:rPr>
                      <m:t>|</m:t>
                    </w:del>
                  </m:r>
                  <m:r>
                    <w:del w:id="1556" w:author="HERO 浩宇" w:date="2023-10-31T16:38:00Z">
                      <w:rPr>
                        <w:rFonts w:ascii="Cambria Math" w:hAnsi="Cambria Math" w:hint="eastAsia"/>
                      </w:rPr>
                      <m:t>E</m:t>
                    </w:del>
                  </m:r>
                  <m:r>
                    <w:del w:id="1557" w:author="HERO 浩宇" w:date="2023-10-31T16:38:00Z">
                      <w:rPr>
                        <w:rFonts w:ascii="Cambria Math" w:hAnsi="Cambria Math"/>
                      </w:rPr>
                      <m:t>|</m:t>
                    </w:del>
                  </m:r>
                </m:den>
              </m:f>
            </m:oMath>
            <w:del w:id="1558" w:author="HERO 浩宇" w:date="2023-10-31T16:38:00Z">
              <w:r w:rsidDel="00A77805">
                <w:delText xml:space="preserve"> ≥ S</w:delText>
              </w:r>
              <w:r w:rsidR="00E55185" w:rsidRPr="00E55185" w:rsidDel="00A77805">
                <w:rPr>
                  <w:rFonts w:hint="eastAsia"/>
                  <w:vertAlign w:val="subscript"/>
                </w:rPr>
                <w:delText>C</w:delText>
              </w:r>
              <w:r w:rsidDel="00A77805">
                <w:delText>:</w:delText>
              </w:r>
            </w:del>
          </w:p>
          <w:p w14:paraId="1DC976B9" w14:textId="42A01875" w:rsidR="00C40A7F" w:rsidDel="00A77805" w:rsidRDefault="00C40A7F" w:rsidP="00C40A7F">
            <w:pPr>
              <w:rPr>
                <w:del w:id="1559" w:author="HERO 浩宇" w:date="2023-10-31T16:38:00Z"/>
              </w:rPr>
            </w:pPr>
            <w:del w:id="1560" w:author="HERO 浩宇" w:date="2023-10-31T16:38:00Z">
              <w:r w:rsidDel="00A77805">
                <w:delText xml:space="preserve">12:            </w:delText>
              </w:r>
              <w:r w:rsidDel="00A77805">
                <w:rPr>
                  <w:rFonts w:hint="eastAsia"/>
                </w:rPr>
                <w:delText>chunk_</w:delText>
              </w:r>
              <w:r w:rsidDel="00A77805">
                <w:delText>set.push(chunk )</w:delText>
              </w:r>
            </w:del>
          </w:p>
          <w:p w14:paraId="54DC680E" w14:textId="0FA46F1A" w:rsidR="00C40A7F" w:rsidDel="00A77805" w:rsidRDefault="00C40A7F" w:rsidP="00C40A7F">
            <w:pPr>
              <w:rPr>
                <w:del w:id="1561" w:author="HERO 浩宇" w:date="2023-10-31T16:38:00Z"/>
              </w:rPr>
            </w:pPr>
            <w:del w:id="1562" w:author="HERO 浩宇" w:date="2023-10-31T16:38:00Z">
              <w:r w:rsidDel="00A77805">
                <w:delText xml:space="preserve">13:            </w:delText>
              </w:r>
              <w:r w:rsidDel="00A77805">
                <w:rPr>
                  <w:rFonts w:hint="eastAsia"/>
                </w:rPr>
                <w:delText>chunk_</w:delText>
              </w:r>
              <w:r w:rsidDel="00A77805">
                <w:delText>edge_num = 0</w:delText>
              </w:r>
            </w:del>
          </w:p>
          <w:p w14:paraId="2690BA8D" w14:textId="65B30FF5" w:rsidR="00C40A7F" w:rsidDel="00A77805" w:rsidRDefault="00C40A7F" w:rsidP="00C40A7F">
            <w:pPr>
              <w:rPr>
                <w:del w:id="1563" w:author="HERO 浩宇" w:date="2023-10-31T16:38:00Z"/>
              </w:rPr>
            </w:pPr>
            <w:del w:id="1564" w:author="HERO 浩宇" w:date="2023-10-31T16:38:00Z">
              <w:r w:rsidDel="00A77805">
                <w:delText>13:            chunk.cear( )</w:delText>
              </w:r>
            </w:del>
          </w:p>
          <w:p w14:paraId="1951886B" w14:textId="15D074C7" w:rsidR="00C40A7F" w:rsidDel="00A77805" w:rsidRDefault="00C40A7F" w:rsidP="00C40A7F">
            <w:pPr>
              <w:rPr>
                <w:del w:id="1565" w:author="HERO 浩宇" w:date="2023-10-31T16:38:00Z"/>
              </w:rPr>
            </w:pPr>
            <w:del w:id="1566" w:author="HERO 浩宇" w:date="2023-10-31T16:38:00Z">
              <w:r w:rsidDel="00A77805">
                <w:delText>14:        end if</w:delText>
              </w:r>
            </w:del>
          </w:p>
          <w:p w14:paraId="5E21FE64" w14:textId="5FE28B9C" w:rsidR="00C40A7F" w:rsidRPr="00C40A7F" w:rsidDel="00A77805" w:rsidRDefault="00C40A7F" w:rsidP="00C40A7F">
            <w:pPr>
              <w:rPr>
                <w:del w:id="1567" w:author="HERO 浩宇" w:date="2023-10-31T16:38:00Z"/>
              </w:rPr>
            </w:pPr>
            <w:del w:id="1568" w:author="HERO 浩宇" w:date="2023-10-31T16:38:00Z">
              <w:r w:rsidDel="00A77805">
                <w:delText>15:     end for</w:delText>
              </w:r>
            </w:del>
          </w:p>
        </w:tc>
      </w:tr>
      <w:bookmarkEnd w:id="1526"/>
    </w:tbl>
    <w:p w14:paraId="20304F0C" w14:textId="4F42B19C" w:rsidR="00BD15AC" w:rsidDel="00A77805" w:rsidRDefault="00BD15AC" w:rsidP="00E55185">
      <w:pPr>
        <w:rPr>
          <w:del w:id="1569" w:author="HERO 浩宇" w:date="2023-10-31T16:38:00Z"/>
        </w:rPr>
      </w:pPr>
    </w:p>
    <w:p w14:paraId="7A4F2D99" w14:textId="4CA4954C" w:rsidR="00BD15AC" w:rsidDel="00A77805" w:rsidRDefault="00BD15AC" w:rsidP="00E55185">
      <w:pPr>
        <w:rPr>
          <w:del w:id="1570" w:author="HERO 浩宇" w:date="2023-10-31T16:38:00Z"/>
        </w:rPr>
      </w:pPr>
    </w:p>
    <w:p w14:paraId="59457BBC" w14:textId="61006677" w:rsidR="00BD15AC" w:rsidDel="00A77805" w:rsidRDefault="00BD15AC" w:rsidP="00E55185">
      <w:pPr>
        <w:rPr>
          <w:del w:id="1571" w:author="HERO 浩宇" w:date="2023-10-31T16:38:00Z"/>
        </w:rPr>
      </w:pPr>
    </w:p>
    <w:p w14:paraId="5FDDD557" w14:textId="1314DE79" w:rsidR="00BD15AC" w:rsidDel="00A77805" w:rsidRDefault="00BD15AC" w:rsidP="00E55185">
      <w:pPr>
        <w:rPr>
          <w:del w:id="1572" w:author="HERO 浩宇" w:date="2023-10-31T16:38:00Z"/>
        </w:rPr>
      </w:pPr>
      <w:del w:id="1573" w:author="HERO 浩宇" w:date="2023-10-31T16:38:00Z">
        <w:r w:rsidDel="00A77805">
          <w:br w:type="page"/>
        </w:r>
      </w:del>
    </w:p>
    <w:p w14:paraId="1FA21C66" w14:textId="4395A423" w:rsidR="00E55185" w:rsidDel="00A77805" w:rsidRDefault="00E55185" w:rsidP="00E55185">
      <w:pPr>
        <w:rPr>
          <w:del w:id="1574" w:author="HERO 浩宇" w:date="2023-10-31T16:38:00Z"/>
        </w:rPr>
      </w:pPr>
      <w:del w:id="1575" w:author="HERO 浩宇" w:date="2023-10-31T16:38:00Z">
        <w:r w:rsidDel="00A77805">
          <w:tab/>
        </w:r>
        <w:r w:rsidR="00211800" w:rsidDel="00A77805">
          <w:rPr>
            <w:rFonts w:hint="eastAsia"/>
          </w:rPr>
          <w:delText>逻辑分区函数接收两个参数，一个是</w:delText>
        </w:r>
        <w:r w:rsidR="00D01156" w:rsidDel="00A77805">
          <w:rPr>
            <w:rFonts w:hint="eastAsia"/>
          </w:rPr>
          <w:delText>以边表形式记录的</w:delText>
        </w:r>
        <w:r w:rsidR="00211800" w:rsidDel="00A77805">
          <w:rPr>
            <w:rFonts w:hint="eastAsia"/>
          </w:rPr>
          <w:delText>图分区</w:delText>
        </w:r>
        <w:r w:rsidR="00D01156" w:rsidDel="00A77805">
          <w:rPr>
            <w:rFonts w:hint="eastAsia"/>
          </w:rPr>
          <w:delText>结构数据</w:delText>
        </w:r>
        <w:r w:rsidR="00D01156" w:rsidDel="00A77805">
          <w:delText>P</w:delText>
        </w:r>
        <w:r w:rsidR="00D01156" w:rsidRPr="00E55185" w:rsidDel="00A77805">
          <w:rPr>
            <w:vertAlign w:val="subscript"/>
          </w:rPr>
          <w:delText>i</w:delText>
        </w:r>
        <w:r w:rsidR="00D01156" w:rsidDel="00A77805">
          <w:delText xml:space="preserve"> </w:delText>
        </w:r>
        <w:r w:rsidR="00D01156" w:rsidDel="00A77805">
          <w:rPr>
            <w:rFonts w:hint="eastAsia"/>
          </w:rPr>
          <w:delText>，一个是记录逻辑划分块的集合</w:delText>
        </w:r>
        <w:bookmarkStart w:id="1576" w:name="OLE_LINK5"/>
        <w:r w:rsidR="00F60158" w:rsidDel="00A77805">
          <w:rPr>
            <w:rFonts w:hint="eastAsia"/>
          </w:rPr>
          <w:delText>chunk_</w:delText>
        </w:r>
        <w:r w:rsidR="00F60158" w:rsidDel="00A77805">
          <w:delText>set</w:delText>
        </w:r>
        <w:bookmarkEnd w:id="1576"/>
        <w:r w:rsidR="00E543EB" w:rsidDel="00A77805">
          <w:rPr>
            <w:rFonts w:hint="eastAsia"/>
          </w:rPr>
          <w:delText>。接着定义变量</w:delText>
        </w:r>
        <w:bookmarkStart w:id="1577" w:name="_Hlk147260009"/>
        <w:r w:rsidR="00F60158" w:rsidDel="00A77805">
          <w:rPr>
            <w:rFonts w:hint="eastAsia"/>
          </w:rPr>
          <w:delText>chunk_</w:delText>
        </w:r>
        <w:r w:rsidR="00F60158" w:rsidDel="00A77805">
          <w:delText>edge_num</w:delText>
        </w:r>
        <w:bookmarkEnd w:id="1577"/>
        <w:r w:rsidR="00F60158" w:rsidDel="00A77805">
          <w:rPr>
            <w:rFonts w:hint="eastAsia"/>
          </w:rPr>
          <w:delText>记录当前分区的边数目</w:delText>
        </w:r>
        <w:r w:rsidR="00E543EB" w:rsidDel="00A77805">
          <w:rPr>
            <w:rFonts w:hint="eastAsia"/>
          </w:rPr>
          <w:delText>。定义变量chunk，它是一个字典，key是</w:delText>
        </w:r>
        <w:r w:rsidR="00F944BA" w:rsidDel="00A77805">
          <w:rPr>
            <w:rFonts w:hint="eastAsia"/>
          </w:rPr>
          <w:delText>源顶点ID，value是该顶点对应的出边的数目。循环遍历分区中的每一条边。如果该边已经被加载到当前的分区，将分区对应的出边数量加一</w:delText>
        </w:r>
        <w:r w:rsidR="002D0D15" w:rsidDel="00A77805">
          <w:rPr>
            <w:rFonts w:hint="eastAsia"/>
          </w:rPr>
          <w:delText>。如果该顶点是第一次加入到chunk字典中，将分区的出边数置为1。每次</w:delText>
        </w:r>
        <w:r w:rsidR="003E1BAC" w:rsidDel="00A77805">
          <w:rPr>
            <w:rFonts w:hint="eastAsia"/>
          </w:rPr>
          <w:delText>遍历完一条边都会判断当前分块</w:delText>
        </w:r>
        <w:r w:rsidR="00F24EAA" w:rsidDel="00A77805">
          <w:rPr>
            <w:rFonts w:hint="eastAsia"/>
          </w:rPr>
          <w:delText>是否已满，若分块已满，将当前分块加入</w:delText>
        </w:r>
        <w:r w:rsidR="00192E35" w:rsidDel="00A77805">
          <w:rPr>
            <w:rFonts w:hint="eastAsia"/>
          </w:rPr>
          <w:delText>chunk_</w:delText>
        </w:r>
        <w:r w:rsidR="00192E35" w:rsidDel="00A77805">
          <w:delText>set</w:delText>
        </w:r>
        <w:r w:rsidR="00192E35" w:rsidDel="00A77805">
          <w:rPr>
            <w:rFonts w:hint="eastAsia"/>
          </w:rPr>
          <w:delText>。这样当分区中的所有数据遍历完一遍，</w:delText>
        </w:r>
        <w:r w:rsidR="004C23CC" w:rsidDel="00A77805">
          <w:rPr>
            <w:rFonts w:hint="eastAsia"/>
          </w:rPr>
          <w:delText>分区的每一条边都被</w:delText>
        </w:r>
        <w:r w:rsidR="00551F73" w:rsidDel="00A77805">
          <w:rPr>
            <w:rFonts w:hint="eastAsia"/>
          </w:rPr>
          <w:delText>划归到某一个图分块，</w:delText>
        </w:r>
        <w:r w:rsidR="00192E35" w:rsidDel="00A77805">
          <w:rPr>
            <w:rFonts w:hint="eastAsia"/>
          </w:rPr>
          <w:delText>我们就得到了从逻辑上划分的图分块的集合。</w:delText>
        </w:r>
      </w:del>
    </w:p>
    <w:p w14:paraId="7D3D66BC" w14:textId="23FC1405" w:rsidR="001F6468" w:rsidDel="00A77805" w:rsidRDefault="00192E35" w:rsidP="00BB7E5C">
      <w:pPr>
        <w:ind w:firstLine="360"/>
        <w:rPr>
          <w:del w:id="1578" w:author="HERO 浩宇" w:date="2023-10-31T16:38:00Z"/>
        </w:rPr>
      </w:pPr>
      <w:del w:id="1579" w:author="HERO 浩宇" w:date="2023-10-31T16:38:00Z">
        <w:r w:rsidDel="00A77805">
          <w:delText>3</w:delText>
        </w:r>
        <w:r w:rsidR="00BB7E5C" w:rsidDel="00A77805">
          <w:rPr>
            <w:rFonts w:hint="eastAsia"/>
          </w:rPr>
          <w:delText>，</w:delText>
        </w:r>
        <w:r w:rsidR="001F6468" w:rsidDel="00A77805">
          <w:rPr>
            <w:rFonts w:hint="eastAsia"/>
          </w:rPr>
          <w:delText>将查询任务与所属分块关联</w:delText>
        </w:r>
        <w:r w:rsidR="00BB7E5C" w:rsidDel="00A77805">
          <w:rPr>
            <w:rFonts w:hint="eastAsia"/>
          </w:rPr>
          <w:delTex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delText>
        </w:r>
        <w:r w:rsidR="004C24E6" w:rsidDel="00A77805">
          <w:rPr>
            <w:rFonts w:hint="eastAsia"/>
          </w:rPr>
          <w:delText>我们首先</w:delText>
        </w:r>
        <w:r w:rsidR="00BB7E5C" w:rsidDel="00A77805">
          <w:rPr>
            <w:rFonts w:hint="eastAsia"/>
          </w:rPr>
          <w:delText>通过顶点的ID号反推出其所在的图分块，</w:delText>
        </w:r>
        <w:r w:rsidR="004C24E6" w:rsidDel="00A77805">
          <w:rPr>
            <w:rFonts w:hint="eastAsia"/>
          </w:rPr>
          <w:delText>然后利用</w:delText>
        </w:r>
        <w:r w:rsidR="00150D77" w:rsidDel="00A77805">
          <w:rPr>
            <w:rFonts w:hint="eastAsia"/>
          </w:rPr>
          <w:delText>专门</w:delText>
        </w:r>
        <w:r w:rsidR="004C24E6" w:rsidDel="00A77805">
          <w:rPr>
            <w:rFonts w:hint="eastAsia"/>
          </w:rPr>
          <w:delText>设计</w:delText>
        </w:r>
        <w:r w:rsidR="00150D77" w:rsidDel="00A77805">
          <w:rPr>
            <w:rFonts w:hint="eastAsia"/>
          </w:rPr>
          <w:delText>的数组存放每个任务所遍历的分区</w:delText>
        </w:r>
        <w:r w:rsidR="00BB7E5C" w:rsidDel="00A77805">
          <w:rPr>
            <w:rFonts w:hint="eastAsia"/>
          </w:rPr>
          <w:delText>。由于点对点查询采用基于剪枝的遍历策略，每一轮执行中活跃顶点的数量并不多，所以可以以较低的开销</w:delText>
        </w:r>
        <w:r w:rsidR="00F005ED" w:rsidDel="00A77805">
          <w:rPr>
            <w:rFonts w:hint="eastAsia"/>
          </w:rPr>
          <w:delText>建立</w:delText>
        </w:r>
        <w:r w:rsidR="00BB7E5C" w:rsidDel="00A77805">
          <w:rPr>
            <w:rFonts w:hint="eastAsia"/>
          </w:rPr>
          <w:delText>查询任务与所属分块的关联。</w:delText>
        </w:r>
      </w:del>
    </w:p>
    <w:p w14:paraId="298445C6" w14:textId="23374E30" w:rsidR="001303C3" w:rsidDel="00A77805" w:rsidRDefault="00192E35" w:rsidP="001303C3">
      <w:pPr>
        <w:ind w:firstLine="360"/>
        <w:rPr>
          <w:del w:id="1580" w:author="HERO 浩宇" w:date="2023-10-31T16:38:00Z"/>
        </w:rPr>
      </w:pPr>
      <w:del w:id="1581" w:author="HERO 浩宇" w:date="2023-10-31T16:38:00Z">
        <w:r w:rsidDel="00A77805">
          <w:delText>4</w:delText>
        </w:r>
        <w:r w:rsidR="00F005ED" w:rsidDel="00A77805">
          <w:rPr>
            <w:rFonts w:hint="eastAsia"/>
          </w:rPr>
          <w:delText>，确定分区调度的优先级。建立好查询任务与所属分块的关联后，我们可以统计到每个分块关联的任务数量。任务数量越多，代表共享该分块的任务越多，此时该任务带来的收益越大，优先调度该分块。</w:delText>
        </w:r>
      </w:del>
    </w:p>
    <w:p w14:paraId="420142EF" w14:textId="470A591A" w:rsidR="00F005ED" w:rsidDel="00A77805" w:rsidRDefault="00F005ED" w:rsidP="001303C3">
      <w:pPr>
        <w:ind w:firstLine="360"/>
        <w:rPr>
          <w:del w:id="1582" w:author="HERO 浩宇" w:date="2023-10-31T16:38:00Z"/>
        </w:rPr>
      </w:pPr>
      <w:del w:id="1583" w:author="HERO 浩宇" w:date="2023-10-31T16:38:00Z">
        <w:r w:rsidDel="00A77805">
          <w:rPr>
            <w:rFonts w:hint="eastAsia"/>
          </w:rPr>
          <w:delText>通过以上步骤我们产生了一个个供任务共享的图分区，并通过一个经济的优先级调度顺序，将图分区加载到LLC缓存中，接下来还需要细粒度的处理机制来利用这部分共享数据。</w:delText>
        </w:r>
      </w:del>
    </w:p>
    <w:p w14:paraId="541A980F" w14:textId="3E6785AD" w:rsidR="00F005ED" w:rsidDel="00A77805" w:rsidRDefault="00F005ED" w:rsidP="00F005ED">
      <w:pPr>
        <w:rPr>
          <w:del w:id="1584" w:author="HERO 浩宇" w:date="2023-10-31T16:38:00Z"/>
        </w:rPr>
      </w:pPr>
      <w:del w:id="1585" w:author="HERO 浩宇" w:date="2023-10-31T16:38:00Z">
        <w:r w:rsidDel="00A77805">
          <w:br w:type="page"/>
        </w:r>
      </w:del>
    </w:p>
    <w:p w14:paraId="7DA42D0F" w14:textId="297C97E7" w:rsidR="001F6468" w:rsidDel="00A77805" w:rsidRDefault="001F6468" w:rsidP="001F6468">
      <w:pPr>
        <w:pStyle w:val="af6"/>
        <w:rPr>
          <w:del w:id="1586" w:author="HERO 浩宇" w:date="2023-10-31T16:38:00Z"/>
        </w:rPr>
      </w:pPr>
      <w:bookmarkStart w:id="1587" w:name="_Toc149661160"/>
      <w:del w:id="1588" w:author="HERO 浩宇" w:date="2023-10-31T16:38:00Z">
        <w:r w:rsidDel="00A77805">
          <w:rPr>
            <w:rFonts w:hint="eastAsia"/>
          </w:rPr>
          <w:delText>如何实现多任务间的数据共享</w:delText>
        </w:r>
        <w:bookmarkEnd w:id="1587"/>
      </w:del>
    </w:p>
    <w:p w14:paraId="11190F11" w14:textId="11182EAA" w:rsidR="00D63935" w:rsidDel="00A77805" w:rsidRDefault="007D6A31" w:rsidP="007D6A31">
      <w:pPr>
        <w:rPr>
          <w:del w:id="1589" w:author="HERO 浩宇" w:date="2023-10-31T16:38:00Z"/>
        </w:rPr>
      </w:pPr>
      <w:del w:id="1590" w:author="HERO 浩宇" w:date="2023-10-31T16:38:00Z">
        <w:r w:rsidDel="00A77805">
          <w:tab/>
        </w:r>
        <w:r w:rsidR="008C2655" w:rsidDel="00A77805">
          <w:rPr>
            <w:rFonts w:hint="eastAsia"/>
          </w:rPr>
          <w:delText>触发</w:delText>
        </w:r>
        <w:r w:rsidR="00DD2274" w:rsidDel="00A77805">
          <w:rPr>
            <w:rFonts w:hint="eastAsia"/>
          </w:rPr>
          <w:delText>关联任务</w:delText>
        </w:r>
        <w:r w:rsidR="008C2655" w:rsidDel="00A77805">
          <w:rPr>
            <w:rFonts w:hint="eastAsia"/>
          </w:rPr>
          <w:delText>并发执行。</w:delText>
        </w:r>
        <w:r w:rsidR="00CA11C8" w:rsidDel="00A77805">
          <w:rPr>
            <w:rFonts w:hint="eastAsia"/>
          </w:rPr>
          <w:delText>每个查询任务</w:delText>
        </w:r>
        <w:r w:rsidR="003F654A" w:rsidRPr="001271A0" w:rsidDel="00A77805">
          <w:rPr>
            <w:rFonts w:ascii="Times New Roman" w:hAnsi="Times New Roman" w:cs="Times New Roman" w:hint="eastAsia"/>
            <w:i/>
            <w:sz w:val="32"/>
          </w:rPr>
          <w:delText>q</w:delText>
        </w:r>
        <w:r w:rsidR="003F654A" w:rsidRPr="001271A0" w:rsidDel="00A77805">
          <w:rPr>
            <w:rFonts w:ascii="Times New Roman" w:hAnsi="Times New Roman" w:cs="Times New Roman" w:hint="eastAsia"/>
            <w:i/>
            <w:sz w:val="32"/>
            <w:vertAlign w:val="subscript"/>
          </w:rPr>
          <w:delText>i</w:delText>
        </w:r>
        <w:r w:rsidR="00CA11C8" w:rsidDel="00A77805">
          <w:rPr>
            <w:rFonts w:hint="eastAsia"/>
          </w:rPr>
          <w:delText>在执行过程中会</w:delText>
        </w:r>
        <w:r w:rsidR="00326112" w:rsidDel="00A77805">
          <w:rPr>
            <w:rFonts w:hint="eastAsia"/>
          </w:rPr>
          <w:delText>维护一个活跃顶点集Set</w:delText>
        </w:r>
        <w:r w:rsidR="00326112" w:rsidRPr="00326112" w:rsidDel="00A77805">
          <w:rPr>
            <w:rFonts w:hint="eastAsia"/>
            <w:vertAlign w:val="subscript"/>
          </w:rPr>
          <w:delText>act</w:delText>
        </w:r>
        <w:r w:rsidR="00326112" w:rsidDel="00A77805">
          <w:rPr>
            <w:vertAlign w:val="subscript"/>
          </w:rPr>
          <w:delText>,i</w:delText>
        </w:r>
        <w:r w:rsidR="0077052A" w:rsidDel="00A77805">
          <w:rPr>
            <w:rFonts w:hint="eastAsia"/>
          </w:rPr>
          <w:delText>，它遵循以下更新策略：1</w:delText>
        </w:r>
        <w:r w:rsidR="00021C82" w:rsidDel="00A77805">
          <w:rPr>
            <w:rFonts w:hint="eastAsia"/>
          </w:rPr>
          <w:delText>，</w:delText>
        </w:r>
        <w:r w:rsidR="003F654A" w:rsidDel="00A77805">
          <w:rPr>
            <w:rFonts w:hint="eastAsia"/>
          </w:rPr>
          <w:delText>初始时Set</w:delText>
        </w:r>
        <w:r w:rsidR="003F654A" w:rsidRPr="00326112" w:rsidDel="00A77805">
          <w:rPr>
            <w:rFonts w:hint="eastAsia"/>
            <w:vertAlign w:val="subscript"/>
          </w:rPr>
          <w:delText>act</w:delText>
        </w:r>
        <w:r w:rsidR="003F654A" w:rsidDel="00A77805">
          <w:rPr>
            <w:vertAlign w:val="subscript"/>
          </w:rPr>
          <w:delText>,i</w:delText>
        </w:r>
        <w:r w:rsidR="003F654A" w:rsidDel="00A77805">
          <w:rPr>
            <w:rFonts w:hint="eastAsia"/>
          </w:rPr>
          <w:delText>仅包含查询源顶点S</w:delText>
        </w:r>
        <w:r w:rsidR="0077052A" w:rsidRPr="0077052A" w:rsidDel="00A77805">
          <w:rPr>
            <w:vertAlign w:val="subscript"/>
          </w:rPr>
          <w:delText>i</w:delText>
        </w:r>
        <w:r w:rsidR="00021C82" w:rsidDel="00A77805">
          <w:rPr>
            <w:rFonts w:hint="eastAsia"/>
          </w:rPr>
          <w:delText>。2，</w:delText>
        </w:r>
        <w:r w:rsidR="0010236C" w:rsidDel="00A77805">
          <w:rPr>
            <w:rFonts w:hint="eastAsia"/>
          </w:rPr>
          <w:delText>按照点对点查询算法的流程</w:delText>
        </w:r>
        <w:r w:rsidR="00073F56" w:rsidDel="00A77805">
          <w:rPr>
            <w:rFonts w:hint="eastAsia"/>
          </w:rPr>
          <w:delText>处理</w:delText>
        </w:r>
        <w:r w:rsidR="00021C82" w:rsidDel="00A77805">
          <w:rPr>
            <w:rFonts w:hint="eastAsia"/>
          </w:rPr>
          <w:delText>Set</w:delText>
        </w:r>
        <w:r w:rsidR="00021C82" w:rsidRPr="00326112" w:rsidDel="00A77805">
          <w:rPr>
            <w:rFonts w:hint="eastAsia"/>
            <w:vertAlign w:val="subscript"/>
          </w:rPr>
          <w:delText>act</w:delText>
        </w:r>
        <w:r w:rsidR="00021C82" w:rsidDel="00A77805">
          <w:rPr>
            <w:vertAlign w:val="subscript"/>
          </w:rPr>
          <w:delText>,i</w:delText>
        </w:r>
        <w:r w:rsidR="00021C82" w:rsidDel="00A77805">
          <w:rPr>
            <w:rFonts w:hint="eastAsia"/>
          </w:rPr>
          <w:delText>中</w:delText>
        </w:r>
        <w:r w:rsidR="00073F56" w:rsidDel="00A77805">
          <w:rPr>
            <w:rFonts w:hint="eastAsia"/>
          </w:rPr>
          <w:delText>的</w:delText>
        </w:r>
        <w:r w:rsidR="00021C82" w:rsidDel="00A77805">
          <w:rPr>
            <w:rFonts w:hint="eastAsia"/>
          </w:rPr>
          <w:delText>活跃顶点</w:delText>
        </w:r>
        <w:r w:rsidR="00073F56" w:rsidDel="00A77805">
          <w:rPr>
            <w:rFonts w:hint="eastAsia"/>
          </w:rPr>
          <w:delText>，处理后的顶点会被从活跃顶点</w:delText>
        </w:r>
        <w:r w:rsidR="00B31695" w:rsidDel="00A77805">
          <w:rPr>
            <w:rFonts w:hint="eastAsia"/>
          </w:rPr>
          <w:delText>集</w:delText>
        </w:r>
        <w:r w:rsidR="00073F56" w:rsidDel="00A77805">
          <w:rPr>
            <w:rFonts w:hint="eastAsia"/>
          </w:rPr>
          <w:delText>中移除。</w:delText>
        </w:r>
        <w:r w:rsidR="00CE7BCA" w:rsidDel="00A77805">
          <w:delText xml:space="preserve"> </w:delText>
        </w:r>
        <w:r w:rsidR="00B31695" w:rsidDel="00A77805">
          <w:delText>3</w:delText>
        </w:r>
        <w:r w:rsidR="00B31695" w:rsidDel="00A77805">
          <w:rPr>
            <w:rFonts w:hint="eastAsia"/>
          </w:rPr>
          <w:delText>，如果一个顶点的状态在本轮中被</w:delText>
        </w:r>
        <w:r w:rsidR="004730DD" w:rsidDel="00A77805">
          <w:rPr>
            <w:rFonts w:hint="eastAsia"/>
          </w:rPr>
          <w:delText>改变，且它没有被剪枝，则该顶点被加入到Set</w:delText>
        </w:r>
        <w:r w:rsidR="004730DD" w:rsidRPr="00326112" w:rsidDel="00A77805">
          <w:rPr>
            <w:rFonts w:hint="eastAsia"/>
            <w:vertAlign w:val="subscript"/>
          </w:rPr>
          <w:delText>act</w:delText>
        </w:r>
        <w:r w:rsidR="004730DD" w:rsidDel="00A77805">
          <w:rPr>
            <w:vertAlign w:val="subscript"/>
          </w:rPr>
          <w:delText>,i</w:delText>
        </w:r>
        <w:r w:rsidR="004730DD" w:rsidDel="00A77805">
          <w:rPr>
            <w:rFonts w:hint="eastAsia"/>
          </w:rPr>
          <w:delText>等待下一轮处理。</w:delText>
        </w:r>
        <w:r w:rsidR="00DC7CD2" w:rsidDel="00A77805">
          <w:rPr>
            <w:rFonts w:hint="eastAsia"/>
          </w:rPr>
          <w:delText>在上一章节</w:delText>
        </w:r>
        <w:r w:rsidR="001216FF" w:rsidDel="00A77805">
          <w:rPr>
            <w:rFonts w:hint="eastAsia"/>
          </w:rPr>
          <w:delText>介绍了</w:delText>
        </w:r>
        <w:r w:rsidR="00DC7CD2" w:rsidDel="00A77805">
          <w:rPr>
            <w:rFonts w:hint="eastAsia"/>
          </w:rPr>
          <w:delText>逻辑</w:delText>
        </w:r>
        <w:r w:rsidR="001216FF" w:rsidDel="00A77805">
          <w:rPr>
            <w:rFonts w:hint="eastAsia"/>
          </w:rPr>
          <w:delText>上</w:delText>
        </w:r>
        <w:r w:rsidR="00DC7CD2" w:rsidDel="00A77805">
          <w:rPr>
            <w:rFonts w:hint="eastAsia"/>
          </w:rPr>
          <w:delText>划分图分块</w:delText>
        </w:r>
        <w:r w:rsidR="001216FF" w:rsidDel="00A77805">
          <w:rPr>
            <w:rFonts w:hint="eastAsia"/>
          </w:rPr>
          <w:delText>，每个分块对应一个</w:delText>
        </w:r>
        <w:r w:rsidR="001216FF" w:rsidDel="00A77805">
          <w:delText>chunk</w:delText>
        </w:r>
        <w:r w:rsidR="001216FF" w:rsidDel="00A77805">
          <w:rPr>
            <w:rFonts w:hint="eastAsia"/>
          </w:rPr>
          <w:delText>字典，它记录了</w:delText>
        </w:r>
        <w:r w:rsidR="00B50A1E" w:rsidDel="00A77805">
          <w:rPr>
            <w:rFonts w:hint="eastAsia"/>
          </w:rPr>
          <w:delText>本分块中顶点的id以及本分区中顶点的度数。</w:delText>
        </w:r>
        <w:r w:rsidR="00D63935" w:rsidDel="00A77805">
          <w:rPr>
            <w:rFonts w:hint="eastAsia"/>
          </w:rPr>
          <w:delText>如果任务</w:delText>
        </w:r>
        <w:r w:rsidR="00D63935" w:rsidRPr="001271A0" w:rsidDel="00A77805">
          <w:rPr>
            <w:rFonts w:ascii="Times New Roman" w:hAnsi="Times New Roman" w:cs="Times New Roman" w:hint="eastAsia"/>
            <w:i/>
            <w:sz w:val="32"/>
          </w:rPr>
          <w:delText>q</w:delText>
        </w:r>
        <w:r w:rsidR="00D63935" w:rsidRPr="001271A0" w:rsidDel="00A77805">
          <w:rPr>
            <w:rFonts w:ascii="Times New Roman" w:hAnsi="Times New Roman" w:cs="Times New Roman" w:hint="eastAsia"/>
            <w:i/>
            <w:sz w:val="32"/>
            <w:vertAlign w:val="subscript"/>
          </w:rPr>
          <w:delText>i</w:delText>
        </w:r>
        <w:r w:rsidR="00D63935" w:rsidDel="00A77805">
          <w:rPr>
            <w:rFonts w:hint="eastAsia"/>
          </w:rPr>
          <w:delText>的活跃顶点</w:delText>
        </w:r>
        <w:r w:rsidR="00207E08" w:rsidDel="00A77805">
          <w:rPr>
            <w:rFonts w:hint="eastAsia"/>
          </w:rPr>
          <w:delText>出现在某个分区的字典中，代表该任务是</w:delText>
        </w:r>
        <w:r w:rsidR="006268F5" w:rsidDel="00A77805">
          <w:rPr>
            <w:rFonts w:hint="eastAsia"/>
          </w:rPr>
          <w:delText>对应分区的关联任务。利用chunk字典和活跃顶点集Set</w:delText>
        </w:r>
        <w:r w:rsidR="006268F5" w:rsidRPr="00326112" w:rsidDel="00A77805">
          <w:rPr>
            <w:rFonts w:hint="eastAsia"/>
            <w:vertAlign w:val="subscript"/>
          </w:rPr>
          <w:delText>act</w:delText>
        </w:r>
        <w:r w:rsidR="006268F5" w:rsidDel="00A77805">
          <w:rPr>
            <w:vertAlign w:val="subscript"/>
          </w:rPr>
          <w:delText>,i</w:delText>
        </w:r>
        <w:r w:rsidR="006268F5" w:rsidDel="00A77805">
          <w:rPr>
            <w:rFonts w:hint="eastAsia"/>
          </w:rPr>
          <w:delText>，我们可以快速确定载入</w:delText>
        </w:r>
        <w:r w:rsidR="0025548C" w:rsidDel="00A77805">
          <w:rPr>
            <w:rFonts w:hint="eastAsia"/>
          </w:rPr>
          <w:delText>LLC中的活跃分块的关联任务并发执行。</w:delText>
        </w:r>
        <w:r w:rsidR="00B01D50" w:rsidDel="00A77805">
          <w:rPr>
            <w:rFonts w:hint="eastAsia"/>
          </w:rPr>
          <w:delText>如</w:delText>
        </w:r>
        <w:r w:rsidR="00B01D50" w:rsidRPr="00B01D50" w:rsidDel="00A77805">
          <w:rPr>
            <w:rFonts w:hint="eastAsia"/>
            <w:highlight w:val="yellow"/>
          </w:rPr>
          <w:delText>算法X</w:delText>
        </w:r>
        <w:r w:rsidR="00B01D50" w:rsidDel="00A77805">
          <w:rPr>
            <w:rFonts w:hint="eastAsia"/>
          </w:rPr>
          <w:delText>所示，</w:delText>
        </w:r>
        <w:r w:rsidR="00A924AE" w:rsidDel="00A77805">
          <w:rPr>
            <w:rFonts w:hint="eastAsia"/>
          </w:rPr>
          <w:delText>关联任务执行一轮后，各自产生新的活跃顶点。倘若</w:delText>
        </w:r>
        <w:r w:rsidR="00334AB5" w:rsidDel="00A77805">
          <w:rPr>
            <w:rFonts w:hint="eastAsia"/>
          </w:rPr>
          <w:delText>新的活跃顶点仍然与当前的共享分块相关联，查询任务会继续</w:delText>
        </w:r>
        <w:r w:rsidR="00980597" w:rsidDel="00A77805">
          <w:rPr>
            <w:rFonts w:hint="eastAsia"/>
          </w:rPr>
          <w:delText>执行。共享分块会始终停留在LLC，直到与该分块关联的所有查询任务都被处理</w:delText>
        </w:r>
        <w:r w:rsidR="00A671D1" w:rsidDel="00A77805">
          <w:rPr>
            <w:rFonts w:hint="eastAsia"/>
          </w:rPr>
          <w:delText>完毕，才会换出。</w:delText>
        </w:r>
      </w:del>
    </w:p>
    <w:p w14:paraId="051555C2" w14:textId="4FFCF4D5" w:rsidR="00607072" w:rsidDel="00A77805" w:rsidRDefault="0025548C" w:rsidP="00607072">
      <w:pPr>
        <w:rPr>
          <w:del w:id="1591" w:author="HERO 浩宇" w:date="2023-10-31T16:38:00Z"/>
        </w:rPr>
      </w:pPr>
      <w:del w:id="1592" w:author="HERO 浩宇" w:date="2023-10-31T16:38:00Z">
        <w:r w:rsidDel="00A77805">
          <w:tab/>
        </w:r>
        <w:bookmarkStart w:id="1593" w:name="_Hlk147260509"/>
        <w:r w:rsidR="00877D91" w:rsidRPr="00D41663" w:rsidDel="00A77805">
          <w:rPr>
            <w:rFonts w:hint="eastAsia"/>
            <w:highlight w:val="yellow"/>
          </w:rPr>
          <w:delText>同一个共享分块的任务交给一个CPU核心。多个任务用时间片轮转的方式来进行调度，为了</w:delText>
        </w:r>
        <w:r w:rsidR="00D41663" w:rsidRPr="00D41663" w:rsidDel="00A77805">
          <w:rPr>
            <w:rFonts w:hint="eastAsia"/>
            <w:highlight w:val="yellow"/>
          </w:rPr>
          <w:delText>确保负载均衡，根据任务负载来划分计算资源。</w:delText>
        </w:r>
      </w:del>
    </w:p>
    <w:bookmarkEnd w:id="1593"/>
    <w:p w14:paraId="4150F55A" w14:textId="4D1CD508" w:rsidR="00150AC8" w:rsidDel="00A77805" w:rsidRDefault="00150AC8" w:rsidP="00F8002B">
      <w:pPr>
        <w:rPr>
          <w:del w:id="1594" w:author="HERO 浩宇" w:date="2023-10-31T16:38:00Z"/>
        </w:rPr>
      </w:pPr>
      <w:del w:id="1595" w:author="HERO 浩宇" w:date="2023-10-31T16:38:00Z">
        <w:r w:rsidDel="00A77805">
          <w:br w:type="page"/>
        </w:r>
      </w:del>
    </w:p>
    <w:p w14:paraId="7B791C8C" w14:textId="77777777" w:rsidR="00AA5DA6" w:rsidRDefault="00AA5DA6" w:rsidP="00AA5DA6">
      <w:pPr>
        <w:pStyle w:val="a8"/>
      </w:pPr>
      <w:bookmarkStart w:id="1596" w:name="_Toc149661161"/>
      <w:r>
        <w:rPr>
          <w:rFonts w:hint="eastAsia"/>
        </w:rPr>
        <w:t>实验评估</w:t>
      </w:r>
      <w:bookmarkEnd w:id="1596"/>
    </w:p>
    <w:p w14:paraId="704914ED" w14:textId="506BC96F" w:rsidR="00AA5DA6" w:rsidRPr="00BD15AC" w:rsidRDefault="00AA5DA6" w:rsidP="00AA5DA6">
      <w:pPr>
        <w:rPr>
          <w:highlight w:val="yellow"/>
        </w:rPr>
      </w:pPr>
      <w:bookmarkStart w:id="1597"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597"/>
    <w:p w14:paraId="146FB3BD" w14:textId="77777777" w:rsidR="00AA5DA6" w:rsidRPr="00715697" w:rsidRDefault="00AA5DA6" w:rsidP="00AA5DA6">
      <w:pPr>
        <w:pStyle w:val="ae"/>
      </w:pPr>
      <w:r>
        <w:br w:type="column"/>
      </w:r>
      <w:r w:rsidRPr="00715697">
        <w:lastRenderedPageBreak/>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598" w:name="_Toc149661162"/>
      <w:r>
        <w:rPr>
          <w:rFonts w:hint="eastAsia"/>
        </w:rPr>
        <w:lastRenderedPageBreak/>
        <w:t>相关工作</w:t>
      </w:r>
      <w:bookmarkEnd w:id="1598"/>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1599" w:name="_Toc149661163"/>
      <w:r>
        <w:rPr>
          <w:rFonts w:hint="eastAsia"/>
        </w:rPr>
        <w:lastRenderedPageBreak/>
        <w:t>结论</w:t>
      </w:r>
      <w:bookmarkEnd w:id="1599"/>
    </w:p>
    <w:p w14:paraId="6D44A19B" w14:textId="4E123F46" w:rsidR="001767EE" w:rsidRDefault="00464DF3" w:rsidP="00464DF3">
      <w:ins w:id="1600" w:author="huao" w:date="2023-10-30T17:50:00Z">
        <w:r>
          <w:tab/>
        </w:r>
        <w:r>
          <w:rPr>
            <w:rFonts w:hint="eastAsia"/>
          </w:rPr>
          <w:t>本文提出了</w:t>
        </w:r>
      </w:ins>
      <w:ins w:id="1601" w:author="huao" w:date="2023-10-30T17:51:00Z">
        <w:r>
          <w:rPr>
            <w:rFonts w:hint="eastAsia"/>
          </w:rPr>
          <w:t>一个并发点对点查询系统</w:t>
        </w:r>
      </w:ins>
      <w:ins w:id="1602" w:author="huao" w:date="2023-10-30T17:56:00Z">
        <w:r w:rsidRPr="008518FB">
          <w:t>GraphCPP</w:t>
        </w:r>
      </w:ins>
      <w:ins w:id="1603" w:author="huao" w:date="2023-10-30T17:51:00Z">
        <w:r>
          <w:rPr>
            <w:rFonts w:hint="eastAsia"/>
          </w:rPr>
          <w:t>，它</w:t>
        </w:r>
      </w:ins>
      <w:ins w:id="1604" w:author="huao" w:date="2023-10-30T17:52:00Z">
        <w:r>
          <w:rPr>
            <w:rFonts w:hint="eastAsia"/>
          </w:rPr>
          <w:t>揭示了现有点对点查询系统所采用的“全局索引”</w:t>
        </w:r>
      </w:ins>
      <w:ins w:id="1605" w:author="huao" w:date="2023-10-30T17:53:00Z">
        <w:r>
          <w:rPr>
            <w:rFonts w:hint="eastAsia"/>
          </w:rPr>
          <w:t>的高开销，并提出了轻量级的核心子图索引，</w:t>
        </w:r>
      </w:ins>
      <w:ins w:id="1606" w:author="huao" w:date="2023-10-30T17:54:00Z">
        <w:r>
          <w:rPr>
            <w:rFonts w:hint="eastAsia"/>
          </w:rPr>
          <w:t>改善了查询剪枝效果，</w:t>
        </w:r>
      </w:ins>
      <w:ins w:id="1607" w:author="huao" w:date="2023-10-30T17:53:00Z">
        <w:r>
          <w:rPr>
            <w:rFonts w:hint="eastAsia"/>
          </w:rPr>
          <w:t>提高了</w:t>
        </w:r>
      </w:ins>
      <w:ins w:id="1608" w:author="huao" w:date="2023-10-30T17:54:00Z">
        <w:r>
          <w:rPr>
            <w:rFonts w:hint="eastAsia"/>
          </w:rPr>
          <w:t>单次查询速度。同时它发现现有工作在并发点对点查询方面的</w:t>
        </w:r>
      </w:ins>
      <w:ins w:id="1609" w:author="huao" w:date="2023-10-30T17:55:00Z">
        <w:r>
          <w:rPr>
            <w:rFonts w:hint="eastAsia"/>
          </w:rPr>
          <w:t>空白，并提出了基于数据共享的并发点对点查询机制，提高了并发点对点查询的吞吐量。实验表明</w:t>
        </w:r>
      </w:ins>
      <w:ins w:id="1610" w:author="huao" w:date="2023-10-30T17:56:00Z">
        <w:r w:rsidRPr="008518FB">
          <w:t>GraphCPP</w:t>
        </w:r>
        <w:r>
          <w:rPr>
            <w:rFonts w:hint="eastAsia"/>
          </w:rPr>
          <w:t>的性能优于目前最先进的图查询系统SGraphXXX倍</w:t>
        </w:r>
      </w:ins>
      <w:ins w:id="1611" w:author="huao" w:date="2023-10-30T17:57:00Z">
        <w:r>
          <w:rPr>
            <w:rFonts w:hint="eastAsia"/>
          </w:rPr>
          <w:t>。</w:t>
        </w:r>
      </w:ins>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1612" w:name="_Toc149661164"/>
      <w:r>
        <w:rPr>
          <w:rFonts w:hint="eastAsia"/>
        </w:rPr>
        <w:lastRenderedPageBreak/>
        <w:t>废弃材料</w:t>
      </w:r>
      <w:bookmarkEnd w:id="1612"/>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1613" w:name="_Toc149661165"/>
      <w:r>
        <w:rPr>
          <w:rFonts w:hint="eastAsia"/>
        </w:rPr>
        <w:t>素材库：</w:t>
      </w:r>
      <w:bookmarkEnd w:id="1613"/>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43BFD" w14:textId="77777777" w:rsidR="00C55F90" w:rsidRDefault="00C55F90" w:rsidP="008518FB">
      <w:r>
        <w:separator/>
      </w:r>
    </w:p>
  </w:endnote>
  <w:endnote w:type="continuationSeparator" w:id="0">
    <w:p w14:paraId="25F22D23" w14:textId="77777777" w:rsidR="00C55F90" w:rsidRDefault="00C55F90"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0D5BD" w14:textId="77777777" w:rsidR="00C55F90" w:rsidRDefault="00C55F90" w:rsidP="008518FB">
      <w:r>
        <w:separator/>
      </w:r>
    </w:p>
  </w:footnote>
  <w:footnote w:type="continuationSeparator" w:id="0">
    <w:p w14:paraId="4DACD3B9" w14:textId="77777777" w:rsidR="00C55F90" w:rsidRDefault="00C55F90"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3438B"/>
    <w:rsid w:val="00041A1E"/>
    <w:rsid w:val="0004556B"/>
    <w:rsid w:val="00045A21"/>
    <w:rsid w:val="000533AB"/>
    <w:rsid w:val="0005378F"/>
    <w:rsid w:val="00054387"/>
    <w:rsid w:val="00055876"/>
    <w:rsid w:val="00055E78"/>
    <w:rsid w:val="00061334"/>
    <w:rsid w:val="00063C53"/>
    <w:rsid w:val="00064E12"/>
    <w:rsid w:val="00065D2C"/>
    <w:rsid w:val="000661A2"/>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405A"/>
    <w:rsid w:val="000A54A8"/>
    <w:rsid w:val="000A732E"/>
    <w:rsid w:val="000A7BE5"/>
    <w:rsid w:val="000B1452"/>
    <w:rsid w:val="000B1F9F"/>
    <w:rsid w:val="000B5DE5"/>
    <w:rsid w:val="000B7996"/>
    <w:rsid w:val="000C060A"/>
    <w:rsid w:val="000C1DAA"/>
    <w:rsid w:val="000C24F2"/>
    <w:rsid w:val="000C43C1"/>
    <w:rsid w:val="000C73D1"/>
    <w:rsid w:val="000D01F3"/>
    <w:rsid w:val="000D2180"/>
    <w:rsid w:val="000D7A19"/>
    <w:rsid w:val="000E0423"/>
    <w:rsid w:val="000E0EFC"/>
    <w:rsid w:val="000E5D85"/>
    <w:rsid w:val="000E7221"/>
    <w:rsid w:val="000F0EF2"/>
    <w:rsid w:val="000F191F"/>
    <w:rsid w:val="000F1EB7"/>
    <w:rsid w:val="000F3078"/>
    <w:rsid w:val="000F55B2"/>
    <w:rsid w:val="001005C9"/>
    <w:rsid w:val="001012F2"/>
    <w:rsid w:val="0010236C"/>
    <w:rsid w:val="001033BA"/>
    <w:rsid w:val="0011033C"/>
    <w:rsid w:val="00110BDF"/>
    <w:rsid w:val="00112F1C"/>
    <w:rsid w:val="00113720"/>
    <w:rsid w:val="00114201"/>
    <w:rsid w:val="001216FF"/>
    <w:rsid w:val="0012171D"/>
    <w:rsid w:val="001255CA"/>
    <w:rsid w:val="001271A0"/>
    <w:rsid w:val="001303C3"/>
    <w:rsid w:val="001316E4"/>
    <w:rsid w:val="00132B69"/>
    <w:rsid w:val="00132EA2"/>
    <w:rsid w:val="00133721"/>
    <w:rsid w:val="0014015D"/>
    <w:rsid w:val="0014137E"/>
    <w:rsid w:val="001415D3"/>
    <w:rsid w:val="001424A0"/>
    <w:rsid w:val="00146542"/>
    <w:rsid w:val="00150AC8"/>
    <w:rsid w:val="00150D77"/>
    <w:rsid w:val="00151491"/>
    <w:rsid w:val="00151DB6"/>
    <w:rsid w:val="00152357"/>
    <w:rsid w:val="001562C1"/>
    <w:rsid w:val="00157F3B"/>
    <w:rsid w:val="001631D1"/>
    <w:rsid w:val="00166312"/>
    <w:rsid w:val="00166B28"/>
    <w:rsid w:val="00171320"/>
    <w:rsid w:val="001715E3"/>
    <w:rsid w:val="00172F8C"/>
    <w:rsid w:val="00173646"/>
    <w:rsid w:val="001743B4"/>
    <w:rsid w:val="00174E71"/>
    <w:rsid w:val="001767EE"/>
    <w:rsid w:val="00176CF1"/>
    <w:rsid w:val="001770A5"/>
    <w:rsid w:val="00181D65"/>
    <w:rsid w:val="001824F3"/>
    <w:rsid w:val="0018389C"/>
    <w:rsid w:val="00185E09"/>
    <w:rsid w:val="00185F98"/>
    <w:rsid w:val="00186FEE"/>
    <w:rsid w:val="00190380"/>
    <w:rsid w:val="00192E35"/>
    <w:rsid w:val="0019457E"/>
    <w:rsid w:val="00194C94"/>
    <w:rsid w:val="001A158A"/>
    <w:rsid w:val="001A436C"/>
    <w:rsid w:val="001A6B28"/>
    <w:rsid w:val="001A7586"/>
    <w:rsid w:val="001B2F39"/>
    <w:rsid w:val="001B3CF7"/>
    <w:rsid w:val="001B5EBA"/>
    <w:rsid w:val="001B7046"/>
    <w:rsid w:val="001C0C2C"/>
    <w:rsid w:val="001C1591"/>
    <w:rsid w:val="001C280D"/>
    <w:rsid w:val="001C2C4C"/>
    <w:rsid w:val="001C7CC5"/>
    <w:rsid w:val="001D2C29"/>
    <w:rsid w:val="001D33DC"/>
    <w:rsid w:val="001D494A"/>
    <w:rsid w:val="001D7D20"/>
    <w:rsid w:val="001E00DA"/>
    <w:rsid w:val="001E2A3A"/>
    <w:rsid w:val="001E409C"/>
    <w:rsid w:val="001E55AF"/>
    <w:rsid w:val="001E59F5"/>
    <w:rsid w:val="001E64D9"/>
    <w:rsid w:val="001F1F5A"/>
    <w:rsid w:val="001F21B6"/>
    <w:rsid w:val="001F27BF"/>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63E7"/>
    <w:rsid w:val="002368C2"/>
    <w:rsid w:val="00236AAB"/>
    <w:rsid w:val="00245664"/>
    <w:rsid w:val="002502E2"/>
    <w:rsid w:val="00253970"/>
    <w:rsid w:val="00253E08"/>
    <w:rsid w:val="0025548C"/>
    <w:rsid w:val="00255C46"/>
    <w:rsid w:val="00257378"/>
    <w:rsid w:val="0025772D"/>
    <w:rsid w:val="00263436"/>
    <w:rsid w:val="0026392C"/>
    <w:rsid w:val="0026457A"/>
    <w:rsid w:val="00266CB8"/>
    <w:rsid w:val="002708F4"/>
    <w:rsid w:val="00270F56"/>
    <w:rsid w:val="00272D01"/>
    <w:rsid w:val="00281187"/>
    <w:rsid w:val="00283749"/>
    <w:rsid w:val="00284359"/>
    <w:rsid w:val="00284636"/>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B54"/>
    <w:rsid w:val="002C2430"/>
    <w:rsid w:val="002C2BBC"/>
    <w:rsid w:val="002C4C9E"/>
    <w:rsid w:val="002C687E"/>
    <w:rsid w:val="002C7115"/>
    <w:rsid w:val="002C7672"/>
    <w:rsid w:val="002C7683"/>
    <w:rsid w:val="002C7FC7"/>
    <w:rsid w:val="002D088A"/>
    <w:rsid w:val="002D0D15"/>
    <w:rsid w:val="002D0D8B"/>
    <w:rsid w:val="002D35CC"/>
    <w:rsid w:val="002E174A"/>
    <w:rsid w:val="002E2478"/>
    <w:rsid w:val="002E2801"/>
    <w:rsid w:val="002E31F6"/>
    <w:rsid w:val="002E47D3"/>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608B0"/>
    <w:rsid w:val="00362715"/>
    <w:rsid w:val="00364B75"/>
    <w:rsid w:val="00364EF6"/>
    <w:rsid w:val="0036538F"/>
    <w:rsid w:val="00366684"/>
    <w:rsid w:val="0036679C"/>
    <w:rsid w:val="003672BA"/>
    <w:rsid w:val="0037040C"/>
    <w:rsid w:val="003747C9"/>
    <w:rsid w:val="003756E9"/>
    <w:rsid w:val="003759C9"/>
    <w:rsid w:val="0037763A"/>
    <w:rsid w:val="00381973"/>
    <w:rsid w:val="0038613F"/>
    <w:rsid w:val="003863BC"/>
    <w:rsid w:val="00390AFF"/>
    <w:rsid w:val="00390C08"/>
    <w:rsid w:val="003946FF"/>
    <w:rsid w:val="00395BAA"/>
    <w:rsid w:val="00395EB5"/>
    <w:rsid w:val="003A1972"/>
    <w:rsid w:val="003A1C89"/>
    <w:rsid w:val="003A1DF6"/>
    <w:rsid w:val="003A3361"/>
    <w:rsid w:val="003A74AD"/>
    <w:rsid w:val="003B32F6"/>
    <w:rsid w:val="003B344A"/>
    <w:rsid w:val="003B36D8"/>
    <w:rsid w:val="003B714C"/>
    <w:rsid w:val="003B71F1"/>
    <w:rsid w:val="003C0D81"/>
    <w:rsid w:val="003C0F17"/>
    <w:rsid w:val="003C43BF"/>
    <w:rsid w:val="003C49DC"/>
    <w:rsid w:val="003C70D0"/>
    <w:rsid w:val="003D107F"/>
    <w:rsid w:val="003D4EF9"/>
    <w:rsid w:val="003D797F"/>
    <w:rsid w:val="003E08F6"/>
    <w:rsid w:val="003E0DC1"/>
    <w:rsid w:val="003E1995"/>
    <w:rsid w:val="003E1BAC"/>
    <w:rsid w:val="003E441A"/>
    <w:rsid w:val="003E4CEC"/>
    <w:rsid w:val="003E6A26"/>
    <w:rsid w:val="003F0A8B"/>
    <w:rsid w:val="003F19D5"/>
    <w:rsid w:val="003F2C30"/>
    <w:rsid w:val="003F3CAF"/>
    <w:rsid w:val="003F6057"/>
    <w:rsid w:val="003F654A"/>
    <w:rsid w:val="003F67C0"/>
    <w:rsid w:val="003F6BD7"/>
    <w:rsid w:val="00401276"/>
    <w:rsid w:val="00401725"/>
    <w:rsid w:val="0040327F"/>
    <w:rsid w:val="004036A4"/>
    <w:rsid w:val="0040433E"/>
    <w:rsid w:val="004063DF"/>
    <w:rsid w:val="0040640B"/>
    <w:rsid w:val="00412805"/>
    <w:rsid w:val="0041375E"/>
    <w:rsid w:val="0041424E"/>
    <w:rsid w:val="00414277"/>
    <w:rsid w:val="00415AED"/>
    <w:rsid w:val="00415BE0"/>
    <w:rsid w:val="00416BCF"/>
    <w:rsid w:val="00416CC6"/>
    <w:rsid w:val="00417759"/>
    <w:rsid w:val="00422283"/>
    <w:rsid w:val="00423587"/>
    <w:rsid w:val="00424E07"/>
    <w:rsid w:val="004269DF"/>
    <w:rsid w:val="00432294"/>
    <w:rsid w:val="004365AF"/>
    <w:rsid w:val="004413B9"/>
    <w:rsid w:val="00441E5A"/>
    <w:rsid w:val="004437C7"/>
    <w:rsid w:val="004443E1"/>
    <w:rsid w:val="0044442B"/>
    <w:rsid w:val="00444542"/>
    <w:rsid w:val="00444DE3"/>
    <w:rsid w:val="00450C53"/>
    <w:rsid w:val="004516E6"/>
    <w:rsid w:val="00453A73"/>
    <w:rsid w:val="004545BD"/>
    <w:rsid w:val="00455E92"/>
    <w:rsid w:val="004601A2"/>
    <w:rsid w:val="00460E99"/>
    <w:rsid w:val="0046280D"/>
    <w:rsid w:val="00462EEE"/>
    <w:rsid w:val="004647AA"/>
    <w:rsid w:val="004648AD"/>
    <w:rsid w:val="00464DF3"/>
    <w:rsid w:val="004700BE"/>
    <w:rsid w:val="00472AEA"/>
    <w:rsid w:val="004730DD"/>
    <w:rsid w:val="004730F3"/>
    <w:rsid w:val="004733C5"/>
    <w:rsid w:val="00481BE2"/>
    <w:rsid w:val="00482FDB"/>
    <w:rsid w:val="004833C4"/>
    <w:rsid w:val="00483F1C"/>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718"/>
    <w:rsid w:val="004B3C80"/>
    <w:rsid w:val="004B4297"/>
    <w:rsid w:val="004C0C53"/>
    <w:rsid w:val="004C23CC"/>
    <w:rsid w:val="004C24E6"/>
    <w:rsid w:val="004C35BF"/>
    <w:rsid w:val="004C5454"/>
    <w:rsid w:val="004C56D1"/>
    <w:rsid w:val="004C647F"/>
    <w:rsid w:val="004C6962"/>
    <w:rsid w:val="004C7393"/>
    <w:rsid w:val="004D18F2"/>
    <w:rsid w:val="004D362B"/>
    <w:rsid w:val="004D3F31"/>
    <w:rsid w:val="004D4000"/>
    <w:rsid w:val="004D41DE"/>
    <w:rsid w:val="004D4799"/>
    <w:rsid w:val="004D78FB"/>
    <w:rsid w:val="004E098D"/>
    <w:rsid w:val="004E157C"/>
    <w:rsid w:val="004E421B"/>
    <w:rsid w:val="004E4C7F"/>
    <w:rsid w:val="004E5CFD"/>
    <w:rsid w:val="004F0E09"/>
    <w:rsid w:val="004F0FB9"/>
    <w:rsid w:val="004F3926"/>
    <w:rsid w:val="004F3961"/>
    <w:rsid w:val="00501A21"/>
    <w:rsid w:val="00502209"/>
    <w:rsid w:val="005030A8"/>
    <w:rsid w:val="00503217"/>
    <w:rsid w:val="0050391A"/>
    <w:rsid w:val="00503D1A"/>
    <w:rsid w:val="00510711"/>
    <w:rsid w:val="00513ECA"/>
    <w:rsid w:val="00515786"/>
    <w:rsid w:val="005158D7"/>
    <w:rsid w:val="00524C7A"/>
    <w:rsid w:val="0052660D"/>
    <w:rsid w:val="00530BDC"/>
    <w:rsid w:val="00531717"/>
    <w:rsid w:val="00531CC4"/>
    <w:rsid w:val="005339D2"/>
    <w:rsid w:val="00534B81"/>
    <w:rsid w:val="0053521D"/>
    <w:rsid w:val="00540464"/>
    <w:rsid w:val="00543378"/>
    <w:rsid w:val="00544F39"/>
    <w:rsid w:val="0054538B"/>
    <w:rsid w:val="00545623"/>
    <w:rsid w:val="00551F73"/>
    <w:rsid w:val="00553447"/>
    <w:rsid w:val="00557912"/>
    <w:rsid w:val="005600A6"/>
    <w:rsid w:val="00562820"/>
    <w:rsid w:val="0056580D"/>
    <w:rsid w:val="00565EB9"/>
    <w:rsid w:val="005717AA"/>
    <w:rsid w:val="00572624"/>
    <w:rsid w:val="00576687"/>
    <w:rsid w:val="0057773F"/>
    <w:rsid w:val="0058103B"/>
    <w:rsid w:val="0058297D"/>
    <w:rsid w:val="00583188"/>
    <w:rsid w:val="0058344E"/>
    <w:rsid w:val="00583A84"/>
    <w:rsid w:val="00584E61"/>
    <w:rsid w:val="00585062"/>
    <w:rsid w:val="0058509D"/>
    <w:rsid w:val="005851E4"/>
    <w:rsid w:val="00585BA1"/>
    <w:rsid w:val="00585E9A"/>
    <w:rsid w:val="00586051"/>
    <w:rsid w:val="00587C27"/>
    <w:rsid w:val="005904AE"/>
    <w:rsid w:val="00592682"/>
    <w:rsid w:val="0059455A"/>
    <w:rsid w:val="005A39E7"/>
    <w:rsid w:val="005A6004"/>
    <w:rsid w:val="005A71B6"/>
    <w:rsid w:val="005B0A94"/>
    <w:rsid w:val="005B11C7"/>
    <w:rsid w:val="005B2A15"/>
    <w:rsid w:val="005B66B0"/>
    <w:rsid w:val="005B78E8"/>
    <w:rsid w:val="005C0E60"/>
    <w:rsid w:val="005C2585"/>
    <w:rsid w:val="005C5812"/>
    <w:rsid w:val="005D10D9"/>
    <w:rsid w:val="005D1604"/>
    <w:rsid w:val="005D2050"/>
    <w:rsid w:val="005D3C87"/>
    <w:rsid w:val="005D3F8E"/>
    <w:rsid w:val="005D613A"/>
    <w:rsid w:val="005D7612"/>
    <w:rsid w:val="005D7C88"/>
    <w:rsid w:val="005E1544"/>
    <w:rsid w:val="005E162E"/>
    <w:rsid w:val="005E2CD2"/>
    <w:rsid w:val="005E3026"/>
    <w:rsid w:val="005E3416"/>
    <w:rsid w:val="005F219E"/>
    <w:rsid w:val="005F460C"/>
    <w:rsid w:val="005F514B"/>
    <w:rsid w:val="005F52D1"/>
    <w:rsid w:val="0060060A"/>
    <w:rsid w:val="006007DE"/>
    <w:rsid w:val="006024BC"/>
    <w:rsid w:val="00602603"/>
    <w:rsid w:val="00607072"/>
    <w:rsid w:val="006108BD"/>
    <w:rsid w:val="0061170D"/>
    <w:rsid w:val="00612133"/>
    <w:rsid w:val="00612E74"/>
    <w:rsid w:val="00613389"/>
    <w:rsid w:val="006146CE"/>
    <w:rsid w:val="0061668F"/>
    <w:rsid w:val="006177A0"/>
    <w:rsid w:val="0061780F"/>
    <w:rsid w:val="00617D1F"/>
    <w:rsid w:val="00620121"/>
    <w:rsid w:val="00620C91"/>
    <w:rsid w:val="00620E00"/>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6E82"/>
    <w:rsid w:val="006778B2"/>
    <w:rsid w:val="006806E5"/>
    <w:rsid w:val="00680C80"/>
    <w:rsid w:val="00690084"/>
    <w:rsid w:val="0069020D"/>
    <w:rsid w:val="00690EF6"/>
    <w:rsid w:val="00691B80"/>
    <w:rsid w:val="00695788"/>
    <w:rsid w:val="006973E5"/>
    <w:rsid w:val="006A0BAD"/>
    <w:rsid w:val="006A0CB6"/>
    <w:rsid w:val="006A20B6"/>
    <w:rsid w:val="006A4437"/>
    <w:rsid w:val="006A5A08"/>
    <w:rsid w:val="006A70AD"/>
    <w:rsid w:val="006B1553"/>
    <w:rsid w:val="006B1D5F"/>
    <w:rsid w:val="006B247E"/>
    <w:rsid w:val="006B28BF"/>
    <w:rsid w:val="006B2913"/>
    <w:rsid w:val="006B3226"/>
    <w:rsid w:val="006B5714"/>
    <w:rsid w:val="006B5C44"/>
    <w:rsid w:val="006B7AE9"/>
    <w:rsid w:val="006C0DCB"/>
    <w:rsid w:val="006C1C6C"/>
    <w:rsid w:val="006C6FA8"/>
    <w:rsid w:val="006C721B"/>
    <w:rsid w:val="006D07E3"/>
    <w:rsid w:val="006D3BF6"/>
    <w:rsid w:val="006D3D3E"/>
    <w:rsid w:val="006D4015"/>
    <w:rsid w:val="006D5A2B"/>
    <w:rsid w:val="006D5B40"/>
    <w:rsid w:val="006D5F92"/>
    <w:rsid w:val="006D779E"/>
    <w:rsid w:val="006E39B9"/>
    <w:rsid w:val="006E480F"/>
    <w:rsid w:val="006E5E1B"/>
    <w:rsid w:val="006E5E2D"/>
    <w:rsid w:val="006E6B43"/>
    <w:rsid w:val="006F237D"/>
    <w:rsid w:val="006F32BD"/>
    <w:rsid w:val="006F41AD"/>
    <w:rsid w:val="006F427E"/>
    <w:rsid w:val="006F6615"/>
    <w:rsid w:val="006F7904"/>
    <w:rsid w:val="00700500"/>
    <w:rsid w:val="00702120"/>
    <w:rsid w:val="00702358"/>
    <w:rsid w:val="0070385C"/>
    <w:rsid w:val="00703C21"/>
    <w:rsid w:val="00704CF8"/>
    <w:rsid w:val="007052A6"/>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3543"/>
    <w:rsid w:val="0078016F"/>
    <w:rsid w:val="007816C7"/>
    <w:rsid w:val="0078217A"/>
    <w:rsid w:val="00782670"/>
    <w:rsid w:val="00783C80"/>
    <w:rsid w:val="00784229"/>
    <w:rsid w:val="00786F8B"/>
    <w:rsid w:val="00787E25"/>
    <w:rsid w:val="007909C7"/>
    <w:rsid w:val="00791867"/>
    <w:rsid w:val="00791ED6"/>
    <w:rsid w:val="007944AC"/>
    <w:rsid w:val="007945D2"/>
    <w:rsid w:val="0079515B"/>
    <w:rsid w:val="007A0477"/>
    <w:rsid w:val="007A201B"/>
    <w:rsid w:val="007A4C78"/>
    <w:rsid w:val="007A5C0F"/>
    <w:rsid w:val="007A61D4"/>
    <w:rsid w:val="007A6E41"/>
    <w:rsid w:val="007B0A61"/>
    <w:rsid w:val="007B0B77"/>
    <w:rsid w:val="007B1C02"/>
    <w:rsid w:val="007B2CE8"/>
    <w:rsid w:val="007B3237"/>
    <w:rsid w:val="007B4502"/>
    <w:rsid w:val="007B4A3B"/>
    <w:rsid w:val="007B61B4"/>
    <w:rsid w:val="007B68E7"/>
    <w:rsid w:val="007C1010"/>
    <w:rsid w:val="007C151D"/>
    <w:rsid w:val="007C20FC"/>
    <w:rsid w:val="007C2A1E"/>
    <w:rsid w:val="007C6115"/>
    <w:rsid w:val="007C7CB6"/>
    <w:rsid w:val="007D0A2A"/>
    <w:rsid w:val="007D1AC9"/>
    <w:rsid w:val="007D1F41"/>
    <w:rsid w:val="007D233A"/>
    <w:rsid w:val="007D32DE"/>
    <w:rsid w:val="007D6A31"/>
    <w:rsid w:val="007E0375"/>
    <w:rsid w:val="007E12C8"/>
    <w:rsid w:val="007E33EF"/>
    <w:rsid w:val="007E3F71"/>
    <w:rsid w:val="007E5D01"/>
    <w:rsid w:val="007F0C71"/>
    <w:rsid w:val="007F11C2"/>
    <w:rsid w:val="007F3372"/>
    <w:rsid w:val="007F33AA"/>
    <w:rsid w:val="007F501A"/>
    <w:rsid w:val="007F65C5"/>
    <w:rsid w:val="007F6F9C"/>
    <w:rsid w:val="007F7CD7"/>
    <w:rsid w:val="00800A41"/>
    <w:rsid w:val="0080180F"/>
    <w:rsid w:val="008028BB"/>
    <w:rsid w:val="008030FC"/>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420BD"/>
    <w:rsid w:val="0085155C"/>
    <w:rsid w:val="008518FB"/>
    <w:rsid w:val="008528F6"/>
    <w:rsid w:val="008569D3"/>
    <w:rsid w:val="00861BAD"/>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3920"/>
    <w:rsid w:val="008A3A04"/>
    <w:rsid w:val="008A5154"/>
    <w:rsid w:val="008A5754"/>
    <w:rsid w:val="008A6CE9"/>
    <w:rsid w:val="008A6F50"/>
    <w:rsid w:val="008A710E"/>
    <w:rsid w:val="008A7336"/>
    <w:rsid w:val="008B070B"/>
    <w:rsid w:val="008B21AA"/>
    <w:rsid w:val="008B445C"/>
    <w:rsid w:val="008B4610"/>
    <w:rsid w:val="008B647C"/>
    <w:rsid w:val="008B7911"/>
    <w:rsid w:val="008C06FA"/>
    <w:rsid w:val="008C2655"/>
    <w:rsid w:val="008C27BC"/>
    <w:rsid w:val="008C3164"/>
    <w:rsid w:val="008D5DF4"/>
    <w:rsid w:val="008D7778"/>
    <w:rsid w:val="008E0836"/>
    <w:rsid w:val="008E2B2B"/>
    <w:rsid w:val="008F1BF8"/>
    <w:rsid w:val="008F1D8E"/>
    <w:rsid w:val="008F31A2"/>
    <w:rsid w:val="008F36A5"/>
    <w:rsid w:val="008F4A98"/>
    <w:rsid w:val="008F6051"/>
    <w:rsid w:val="008F6980"/>
    <w:rsid w:val="009017F7"/>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2CE0"/>
    <w:rsid w:val="00924783"/>
    <w:rsid w:val="00924DC5"/>
    <w:rsid w:val="00925CAC"/>
    <w:rsid w:val="00925DF5"/>
    <w:rsid w:val="00931269"/>
    <w:rsid w:val="009341AE"/>
    <w:rsid w:val="00935DE7"/>
    <w:rsid w:val="0093717B"/>
    <w:rsid w:val="00937471"/>
    <w:rsid w:val="00940AA4"/>
    <w:rsid w:val="009428BB"/>
    <w:rsid w:val="0094351C"/>
    <w:rsid w:val="009456AB"/>
    <w:rsid w:val="00945D28"/>
    <w:rsid w:val="00947D0F"/>
    <w:rsid w:val="00951C05"/>
    <w:rsid w:val="00951E03"/>
    <w:rsid w:val="00952AC4"/>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39E4"/>
    <w:rsid w:val="00993AB0"/>
    <w:rsid w:val="00994447"/>
    <w:rsid w:val="00994FF5"/>
    <w:rsid w:val="009A07F5"/>
    <w:rsid w:val="009A1622"/>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F0CF1"/>
    <w:rsid w:val="009F17E0"/>
    <w:rsid w:val="009F1F53"/>
    <w:rsid w:val="009F35F7"/>
    <w:rsid w:val="009F3E72"/>
    <w:rsid w:val="009F3F37"/>
    <w:rsid w:val="009F58DC"/>
    <w:rsid w:val="009F7ED5"/>
    <w:rsid w:val="00A01363"/>
    <w:rsid w:val="00A01BB2"/>
    <w:rsid w:val="00A01E8A"/>
    <w:rsid w:val="00A03DF3"/>
    <w:rsid w:val="00A04626"/>
    <w:rsid w:val="00A0607F"/>
    <w:rsid w:val="00A07231"/>
    <w:rsid w:val="00A15B48"/>
    <w:rsid w:val="00A15CA7"/>
    <w:rsid w:val="00A16556"/>
    <w:rsid w:val="00A16D8F"/>
    <w:rsid w:val="00A16DB8"/>
    <w:rsid w:val="00A213CE"/>
    <w:rsid w:val="00A214D7"/>
    <w:rsid w:val="00A2200D"/>
    <w:rsid w:val="00A2519E"/>
    <w:rsid w:val="00A25327"/>
    <w:rsid w:val="00A25CA5"/>
    <w:rsid w:val="00A30C86"/>
    <w:rsid w:val="00A33107"/>
    <w:rsid w:val="00A34329"/>
    <w:rsid w:val="00A35625"/>
    <w:rsid w:val="00A364EF"/>
    <w:rsid w:val="00A37145"/>
    <w:rsid w:val="00A37DA5"/>
    <w:rsid w:val="00A40DB2"/>
    <w:rsid w:val="00A42088"/>
    <w:rsid w:val="00A43835"/>
    <w:rsid w:val="00A44672"/>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25DF"/>
    <w:rsid w:val="00A85037"/>
    <w:rsid w:val="00A924AE"/>
    <w:rsid w:val="00A93305"/>
    <w:rsid w:val="00A9557B"/>
    <w:rsid w:val="00A961AE"/>
    <w:rsid w:val="00A9703E"/>
    <w:rsid w:val="00A97460"/>
    <w:rsid w:val="00A97BBD"/>
    <w:rsid w:val="00AA1193"/>
    <w:rsid w:val="00AA160C"/>
    <w:rsid w:val="00AA4DF3"/>
    <w:rsid w:val="00AA5069"/>
    <w:rsid w:val="00AA5267"/>
    <w:rsid w:val="00AA5DA6"/>
    <w:rsid w:val="00AA7347"/>
    <w:rsid w:val="00AB11FF"/>
    <w:rsid w:val="00AB12A7"/>
    <w:rsid w:val="00AB20AC"/>
    <w:rsid w:val="00AC0AB7"/>
    <w:rsid w:val="00AC1DCE"/>
    <w:rsid w:val="00AC3B8E"/>
    <w:rsid w:val="00AC3C93"/>
    <w:rsid w:val="00AC4DB4"/>
    <w:rsid w:val="00AC501C"/>
    <w:rsid w:val="00AC5211"/>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5635"/>
    <w:rsid w:val="00B06144"/>
    <w:rsid w:val="00B063B5"/>
    <w:rsid w:val="00B07568"/>
    <w:rsid w:val="00B23182"/>
    <w:rsid w:val="00B23648"/>
    <w:rsid w:val="00B24C82"/>
    <w:rsid w:val="00B260E5"/>
    <w:rsid w:val="00B269F0"/>
    <w:rsid w:val="00B27999"/>
    <w:rsid w:val="00B302ED"/>
    <w:rsid w:val="00B31317"/>
    <w:rsid w:val="00B31695"/>
    <w:rsid w:val="00B35167"/>
    <w:rsid w:val="00B3565D"/>
    <w:rsid w:val="00B366F9"/>
    <w:rsid w:val="00B44046"/>
    <w:rsid w:val="00B4412E"/>
    <w:rsid w:val="00B467C9"/>
    <w:rsid w:val="00B47072"/>
    <w:rsid w:val="00B4718F"/>
    <w:rsid w:val="00B4743B"/>
    <w:rsid w:val="00B50A1E"/>
    <w:rsid w:val="00B51603"/>
    <w:rsid w:val="00B53888"/>
    <w:rsid w:val="00B54A77"/>
    <w:rsid w:val="00B54F8E"/>
    <w:rsid w:val="00B55380"/>
    <w:rsid w:val="00B62E14"/>
    <w:rsid w:val="00B6527A"/>
    <w:rsid w:val="00B70A61"/>
    <w:rsid w:val="00B76433"/>
    <w:rsid w:val="00B76936"/>
    <w:rsid w:val="00B83EA3"/>
    <w:rsid w:val="00B86109"/>
    <w:rsid w:val="00B8699A"/>
    <w:rsid w:val="00B932BA"/>
    <w:rsid w:val="00B95F66"/>
    <w:rsid w:val="00B970E3"/>
    <w:rsid w:val="00BA25C6"/>
    <w:rsid w:val="00BA7837"/>
    <w:rsid w:val="00BB1810"/>
    <w:rsid w:val="00BB197F"/>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6D56"/>
    <w:rsid w:val="00BF113E"/>
    <w:rsid w:val="00BF26D2"/>
    <w:rsid w:val="00BF7702"/>
    <w:rsid w:val="00C00B5C"/>
    <w:rsid w:val="00C024BE"/>
    <w:rsid w:val="00C02CD8"/>
    <w:rsid w:val="00C04C62"/>
    <w:rsid w:val="00C05A45"/>
    <w:rsid w:val="00C071DF"/>
    <w:rsid w:val="00C107EF"/>
    <w:rsid w:val="00C11133"/>
    <w:rsid w:val="00C12850"/>
    <w:rsid w:val="00C12862"/>
    <w:rsid w:val="00C13790"/>
    <w:rsid w:val="00C17A0B"/>
    <w:rsid w:val="00C20111"/>
    <w:rsid w:val="00C23F4A"/>
    <w:rsid w:val="00C3200D"/>
    <w:rsid w:val="00C3255C"/>
    <w:rsid w:val="00C328FF"/>
    <w:rsid w:val="00C33696"/>
    <w:rsid w:val="00C35C6A"/>
    <w:rsid w:val="00C40A7F"/>
    <w:rsid w:val="00C40FA4"/>
    <w:rsid w:val="00C40FA6"/>
    <w:rsid w:val="00C4159C"/>
    <w:rsid w:val="00C434DE"/>
    <w:rsid w:val="00C442E5"/>
    <w:rsid w:val="00C5018D"/>
    <w:rsid w:val="00C508AA"/>
    <w:rsid w:val="00C51BA1"/>
    <w:rsid w:val="00C55CFF"/>
    <w:rsid w:val="00C55F90"/>
    <w:rsid w:val="00C56B69"/>
    <w:rsid w:val="00C6034F"/>
    <w:rsid w:val="00C6036C"/>
    <w:rsid w:val="00C60EAA"/>
    <w:rsid w:val="00C614B1"/>
    <w:rsid w:val="00C61900"/>
    <w:rsid w:val="00C629EA"/>
    <w:rsid w:val="00C635F3"/>
    <w:rsid w:val="00C666FD"/>
    <w:rsid w:val="00C74290"/>
    <w:rsid w:val="00C74526"/>
    <w:rsid w:val="00C747FA"/>
    <w:rsid w:val="00C74BB0"/>
    <w:rsid w:val="00C754F3"/>
    <w:rsid w:val="00C7761E"/>
    <w:rsid w:val="00C8213C"/>
    <w:rsid w:val="00C90905"/>
    <w:rsid w:val="00C90906"/>
    <w:rsid w:val="00C90E27"/>
    <w:rsid w:val="00C94462"/>
    <w:rsid w:val="00C96514"/>
    <w:rsid w:val="00C975EA"/>
    <w:rsid w:val="00C97F7C"/>
    <w:rsid w:val="00CA047D"/>
    <w:rsid w:val="00CA11C8"/>
    <w:rsid w:val="00CA1851"/>
    <w:rsid w:val="00CA3CF0"/>
    <w:rsid w:val="00CA5C8A"/>
    <w:rsid w:val="00CA5CC7"/>
    <w:rsid w:val="00CB2A37"/>
    <w:rsid w:val="00CB399E"/>
    <w:rsid w:val="00CB3AC4"/>
    <w:rsid w:val="00CB3EBD"/>
    <w:rsid w:val="00CC14DC"/>
    <w:rsid w:val="00CC2CF5"/>
    <w:rsid w:val="00CC3883"/>
    <w:rsid w:val="00CC7A7F"/>
    <w:rsid w:val="00CD3096"/>
    <w:rsid w:val="00CD342F"/>
    <w:rsid w:val="00CD3943"/>
    <w:rsid w:val="00CD6819"/>
    <w:rsid w:val="00CD7B60"/>
    <w:rsid w:val="00CE096E"/>
    <w:rsid w:val="00CE09C3"/>
    <w:rsid w:val="00CE36B5"/>
    <w:rsid w:val="00CE3DBC"/>
    <w:rsid w:val="00CE4648"/>
    <w:rsid w:val="00CE7801"/>
    <w:rsid w:val="00CE7BCA"/>
    <w:rsid w:val="00CF2BF6"/>
    <w:rsid w:val="00CF71A6"/>
    <w:rsid w:val="00CF7917"/>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68CF"/>
    <w:rsid w:val="00D305EA"/>
    <w:rsid w:val="00D34F90"/>
    <w:rsid w:val="00D3713B"/>
    <w:rsid w:val="00D41663"/>
    <w:rsid w:val="00D450F5"/>
    <w:rsid w:val="00D45D31"/>
    <w:rsid w:val="00D47166"/>
    <w:rsid w:val="00D507B1"/>
    <w:rsid w:val="00D51CCB"/>
    <w:rsid w:val="00D5403D"/>
    <w:rsid w:val="00D56A49"/>
    <w:rsid w:val="00D60515"/>
    <w:rsid w:val="00D62163"/>
    <w:rsid w:val="00D63935"/>
    <w:rsid w:val="00D66366"/>
    <w:rsid w:val="00D670EC"/>
    <w:rsid w:val="00D70910"/>
    <w:rsid w:val="00D72507"/>
    <w:rsid w:val="00D73989"/>
    <w:rsid w:val="00D739BD"/>
    <w:rsid w:val="00D73DD4"/>
    <w:rsid w:val="00D74DDB"/>
    <w:rsid w:val="00D75143"/>
    <w:rsid w:val="00D75D61"/>
    <w:rsid w:val="00D765C9"/>
    <w:rsid w:val="00D76E4A"/>
    <w:rsid w:val="00D849CC"/>
    <w:rsid w:val="00D849EB"/>
    <w:rsid w:val="00D92590"/>
    <w:rsid w:val="00D93D59"/>
    <w:rsid w:val="00D94727"/>
    <w:rsid w:val="00D94A67"/>
    <w:rsid w:val="00D9530F"/>
    <w:rsid w:val="00D9572D"/>
    <w:rsid w:val="00DA0959"/>
    <w:rsid w:val="00DA184E"/>
    <w:rsid w:val="00DA4BE1"/>
    <w:rsid w:val="00DA6CF5"/>
    <w:rsid w:val="00DA701B"/>
    <w:rsid w:val="00DB0D25"/>
    <w:rsid w:val="00DB3B30"/>
    <w:rsid w:val="00DB4CA5"/>
    <w:rsid w:val="00DB6683"/>
    <w:rsid w:val="00DC6E7C"/>
    <w:rsid w:val="00DC730B"/>
    <w:rsid w:val="00DC761F"/>
    <w:rsid w:val="00DC7CD2"/>
    <w:rsid w:val="00DD0616"/>
    <w:rsid w:val="00DD08C2"/>
    <w:rsid w:val="00DD2274"/>
    <w:rsid w:val="00DD243B"/>
    <w:rsid w:val="00DD2601"/>
    <w:rsid w:val="00DD2EDF"/>
    <w:rsid w:val="00DD5D3E"/>
    <w:rsid w:val="00DD74F2"/>
    <w:rsid w:val="00DE043A"/>
    <w:rsid w:val="00DE10AF"/>
    <w:rsid w:val="00DE4BF3"/>
    <w:rsid w:val="00DE4DB9"/>
    <w:rsid w:val="00DE603F"/>
    <w:rsid w:val="00DF059F"/>
    <w:rsid w:val="00DF2E89"/>
    <w:rsid w:val="00DF3772"/>
    <w:rsid w:val="00DF4E88"/>
    <w:rsid w:val="00DF6421"/>
    <w:rsid w:val="00DF73F6"/>
    <w:rsid w:val="00DF7A8D"/>
    <w:rsid w:val="00E00AE4"/>
    <w:rsid w:val="00E020B6"/>
    <w:rsid w:val="00E029CF"/>
    <w:rsid w:val="00E0487C"/>
    <w:rsid w:val="00E04F5C"/>
    <w:rsid w:val="00E0559A"/>
    <w:rsid w:val="00E12CBB"/>
    <w:rsid w:val="00E149A9"/>
    <w:rsid w:val="00E15E1F"/>
    <w:rsid w:val="00E2159E"/>
    <w:rsid w:val="00E21DA4"/>
    <w:rsid w:val="00E23F92"/>
    <w:rsid w:val="00E2640D"/>
    <w:rsid w:val="00E27818"/>
    <w:rsid w:val="00E31A8E"/>
    <w:rsid w:val="00E31CF6"/>
    <w:rsid w:val="00E33283"/>
    <w:rsid w:val="00E35BAA"/>
    <w:rsid w:val="00E36EC1"/>
    <w:rsid w:val="00E416B2"/>
    <w:rsid w:val="00E44C5C"/>
    <w:rsid w:val="00E4525E"/>
    <w:rsid w:val="00E45EA1"/>
    <w:rsid w:val="00E464BE"/>
    <w:rsid w:val="00E4656D"/>
    <w:rsid w:val="00E46EFE"/>
    <w:rsid w:val="00E53A06"/>
    <w:rsid w:val="00E543EB"/>
    <w:rsid w:val="00E549BB"/>
    <w:rsid w:val="00E55185"/>
    <w:rsid w:val="00E56AEE"/>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4EF5"/>
    <w:rsid w:val="00E95415"/>
    <w:rsid w:val="00E96536"/>
    <w:rsid w:val="00E967D1"/>
    <w:rsid w:val="00E9715A"/>
    <w:rsid w:val="00E97400"/>
    <w:rsid w:val="00E9756B"/>
    <w:rsid w:val="00EA0E56"/>
    <w:rsid w:val="00EA0FFC"/>
    <w:rsid w:val="00EA3078"/>
    <w:rsid w:val="00EA4EB5"/>
    <w:rsid w:val="00EA62A4"/>
    <w:rsid w:val="00EA6C6D"/>
    <w:rsid w:val="00EA76CC"/>
    <w:rsid w:val="00EA7800"/>
    <w:rsid w:val="00EB02C5"/>
    <w:rsid w:val="00EB4E5A"/>
    <w:rsid w:val="00EB560B"/>
    <w:rsid w:val="00EB6E60"/>
    <w:rsid w:val="00EC1617"/>
    <w:rsid w:val="00EC1D2F"/>
    <w:rsid w:val="00EC4004"/>
    <w:rsid w:val="00EC6BB7"/>
    <w:rsid w:val="00ED1650"/>
    <w:rsid w:val="00ED1B3E"/>
    <w:rsid w:val="00ED215C"/>
    <w:rsid w:val="00ED2C6B"/>
    <w:rsid w:val="00ED328E"/>
    <w:rsid w:val="00ED4232"/>
    <w:rsid w:val="00ED5793"/>
    <w:rsid w:val="00ED6760"/>
    <w:rsid w:val="00EE2C0E"/>
    <w:rsid w:val="00EF2B27"/>
    <w:rsid w:val="00EF7017"/>
    <w:rsid w:val="00EF7BF7"/>
    <w:rsid w:val="00F005ED"/>
    <w:rsid w:val="00F034DA"/>
    <w:rsid w:val="00F04A1F"/>
    <w:rsid w:val="00F063AF"/>
    <w:rsid w:val="00F10BD8"/>
    <w:rsid w:val="00F11873"/>
    <w:rsid w:val="00F1226A"/>
    <w:rsid w:val="00F128B2"/>
    <w:rsid w:val="00F13F3E"/>
    <w:rsid w:val="00F169F9"/>
    <w:rsid w:val="00F177A5"/>
    <w:rsid w:val="00F218C8"/>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A48"/>
    <w:rsid w:val="00F668DA"/>
    <w:rsid w:val="00F710F0"/>
    <w:rsid w:val="00F712FD"/>
    <w:rsid w:val="00F71E8B"/>
    <w:rsid w:val="00F750EE"/>
    <w:rsid w:val="00F753DC"/>
    <w:rsid w:val="00F76502"/>
    <w:rsid w:val="00F77827"/>
    <w:rsid w:val="00F8002B"/>
    <w:rsid w:val="00F80CEB"/>
    <w:rsid w:val="00F82E7B"/>
    <w:rsid w:val="00F856BF"/>
    <w:rsid w:val="00F872CB"/>
    <w:rsid w:val="00F87755"/>
    <w:rsid w:val="00F90005"/>
    <w:rsid w:val="00F9034E"/>
    <w:rsid w:val="00F93597"/>
    <w:rsid w:val="00F944BA"/>
    <w:rsid w:val="00F94581"/>
    <w:rsid w:val="00F974BD"/>
    <w:rsid w:val="00FA1904"/>
    <w:rsid w:val="00FA3271"/>
    <w:rsid w:val="00FA5B5E"/>
    <w:rsid w:val="00FA6A38"/>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1E69"/>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0.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36</TotalTime>
  <Pages>25</Pages>
  <Words>5917</Words>
  <Characters>33730</Characters>
  <Application>Microsoft Office Word</Application>
  <DocSecurity>0</DocSecurity>
  <Lines>281</Lines>
  <Paragraphs>79</Paragraphs>
  <ScaleCrop>false</ScaleCrop>
  <Company/>
  <LinksUpToDate>false</LinksUpToDate>
  <CharactersWithSpaces>39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80</cp:revision>
  <dcterms:created xsi:type="dcterms:W3CDTF">2023-09-27T14:46:00Z</dcterms:created>
  <dcterms:modified xsi:type="dcterms:W3CDTF">2023-10-31T10:14:00Z</dcterms:modified>
</cp:coreProperties>
</file>